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5D29468" w14:textId="77777777" w:rsidR="00804AAA" w:rsidRDefault="00804AAA" w:rsidP="00804AAA">
      <w:pPr>
        <w:pStyle w:val="ITRDocName"/>
        <w:tabs>
          <w:tab w:val="left" w:pos="3840"/>
        </w:tabs>
        <w:spacing w:before="240"/>
        <w:rPr>
          <w:iCs/>
        </w:rPr>
      </w:pPr>
    </w:p>
    <w:p w14:paraId="1DF6956F" w14:textId="5B40A865" w:rsidR="0023133F" w:rsidRPr="00804AAA" w:rsidRDefault="00804AAA" w:rsidP="00804AAA">
      <w:pPr>
        <w:pStyle w:val="ITRDocName"/>
        <w:tabs>
          <w:tab w:val="left" w:pos="3840"/>
        </w:tabs>
        <w:spacing w:before="240"/>
        <w:rPr>
          <w:iCs/>
          <w:lang w:val="ru-RU"/>
        </w:rPr>
      </w:pPr>
      <w:r w:rsidRPr="00804AAA">
        <w:rPr>
          <w:iCs/>
          <w:lang w:val="ru-RU"/>
        </w:rPr>
        <w:t>Главная книга Банка по РСБУ</w:t>
      </w:r>
    </w:p>
    <w:p w14:paraId="2336DF4B" w14:textId="77777777" w:rsidR="00804AAA" w:rsidRPr="00804AAA" w:rsidRDefault="00804AAA" w:rsidP="00804AAA">
      <w:pPr>
        <w:pStyle w:val="ITRDocName"/>
        <w:tabs>
          <w:tab w:val="left" w:pos="3840"/>
        </w:tabs>
        <w:spacing w:before="240"/>
        <w:rPr>
          <w:iCs/>
          <w:lang w:val="ru-RU"/>
        </w:rPr>
      </w:pPr>
    </w:p>
    <w:p w14:paraId="2328690F" w14:textId="1062C9DD" w:rsidR="005765E7" w:rsidRPr="005765E7" w:rsidRDefault="005765E7" w:rsidP="00E40576">
      <w:pPr>
        <w:pStyle w:val="ITRDocVer"/>
        <w:ind w:left="-142"/>
        <w:rPr>
          <w:b/>
          <w:color w:val="000000"/>
          <w:sz w:val="36"/>
          <w:szCs w:val="36"/>
        </w:rPr>
      </w:pPr>
      <w:r w:rsidRPr="005765E7">
        <w:rPr>
          <w:b/>
          <w:color w:val="000000"/>
          <w:sz w:val="36"/>
          <w:szCs w:val="36"/>
        </w:rPr>
        <w:t xml:space="preserve">РУКОВОДСТВО АДМИНИСТРАТОРА ПС BARSGL </w:t>
      </w:r>
    </w:p>
    <w:p w14:paraId="504F2951" w14:textId="47D5FB47" w:rsidR="0023133F" w:rsidRPr="00834DA7" w:rsidRDefault="0078260B" w:rsidP="00E40576">
      <w:pPr>
        <w:pStyle w:val="ITRDocVer"/>
        <w:ind w:left="-142"/>
      </w:pPr>
      <w:r w:rsidRPr="00834DA7">
        <w:t xml:space="preserve">Редакция </w:t>
      </w:r>
      <w:r w:rsidR="00B960E1">
        <w:rPr>
          <w:lang w:val="en-US"/>
        </w:rPr>
        <w:t>4</w:t>
      </w:r>
      <w:r w:rsidR="001E4DCB" w:rsidRPr="00834DA7">
        <w:t xml:space="preserve"> </w:t>
      </w:r>
      <w:r w:rsidRPr="00834DA7">
        <w:t>(</w:t>
      </w:r>
      <w:r w:rsidR="00B960E1">
        <w:t>2.</w:t>
      </w:r>
      <w:r w:rsidR="00B960E1">
        <w:rPr>
          <w:lang w:val="en-US"/>
        </w:rPr>
        <w:t>5</w:t>
      </w:r>
      <w:r w:rsidR="005765E7">
        <w:t xml:space="preserve">, </w:t>
      </w:r>
      <w:r w:rsidR="00B960E1">
        <w:rPr>
          <w:lang w:val="en-US"/>
        </w:rPr>
        <w:t>24</w:t>
      </w:r>
      <w:r w:rsidR="003A6834">
        <w:t>.</w:t>
      </w:r>
      <w:r w:rsidR="001E4DCB">
        <w:t>1</w:t>
      </w:r>
      <w:r w:rsidR="00B960E1">
        <w:rPr>
          <w:lang w:val="en-US"/>
        </w:rPr>
        <w:t>1</w:t>
      </w:r>
      <w:r w:rsidR="003A6834">
        <w:t>.201</w:t>
      </w:r>
      <w:r w:rsidR="00B960E1">
        <w:rPr>
          <w:lang w:val="en-US"/>
        </w:rPr>
        <w:t>7</w:t>
      </w:r>
      <w:r w:rsidRPr="00834DA7">
        <w:t>)</w:t>
      </w:r>
    </w:p>
    <w:p w14:paraId="4249F82A" w14:textId="68F23EF4" w:rsidR="0023133F" w:rsidRDefault="00082407" w:rsidP="00082407">
      <w:pPr>
        <w:pStyle w:val="ITRDocName"/>
        <w:tabs>
          <w:tab w:val="left" w:pos="3840"/>
        </w:tabs>
        <w:spacing w:before="240"/>
        <w:rPr>
          <w:lang w:val="ru-RU"/>
        </w:rPr>
      </w:pPr>
      <w:r w:rsidRPr="00DD01D6">
        <w:rPr>
          <w:iCs/>
        </w:rPr>
        <w:t>SWD-BARSGL-AG0010</w:t>
      </w:r>
    </w:p>
    <w:p w14:paraId="3483EF78" w14:textId="77777777" w:rsidR="00DD01D6" w:rsidRPr="00834DA7" w:rsidRDefault="00DD01D6" w:rsidP="00DD01D6">
      <w:pPr>
        <w:pStyle w:val="a4"/>
        <w:ind w:left="-142"/>
        <w:rPr>
          <w:rFonts w:ascii="Times New Roman" w:hAnsi="Times New Roman"/>
          <w:b/>
          <w:bCs/>
          <w:iCs w:val="0"/>
          <w:kern w:val="32"/>
          <w:sz w:val="24"/>
          <w:szCs w:val="32"/>
          <w:lang w:eastAsia="en-US"/>
        </w:rPr>
      </w:pPr>
    </w:p>
    <w:tbl>
      <w:tblPr>
        <w:tblW w:w="0" w:type="auto"/>
        <w:tblInd w:w="25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3458"/>
        <w:gridCol w:w="5614"/>
      </w:tblGrid>
      <w:tr w:rsidR="00DD01D6" w:rsidRPr="00BC290A" w14:paraId="076B2576" w14:textId="77777777" w:rsidTr="004461BC">
        <w:tc>
          <w:tcPr>
            <w:tcW w:w="3458" w:type="dxa"/>
          </w:tcPr>
          <w:p w14:paraId="44869E8B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Обозначение ПС:</w:t>
            </w:r>
          </w:p>
        </w:tc>
        <w:tc>
          <w:tcPr>
            <w:tcW w:w="5614" w:type="dxa"/>
            <w:vAlign w:val="center"/>
          </w:tcPr>
          <w:p w14:paraId="7B7D0D10" w14:textId="77777777" w:rsidR="00DD01D6" w:rsidRPr="00804AAA" w:rsidRDefault="00DD01D6" w:rsidP="004461BC">
            <w:pPr>
              <w:spacing w:before="20" w:after="20"/>
              <w:ind w:left="7"/>
              <w:rPr>
                <w:i/>
                <w:iCs/>
              </w:rPr>
            </w:pPr>
            <w:r w:rsidRPr="00804AAA">
              <w:rPr>
                <w:i/>
                <w:iCs/>
              </w:rPr>
              <w:t>BARSGL</w:t>
            </w:r>
          </w:p>
        </w:tc>
      </w:tr>
      <w:tr w:rsidR="00DD01D6" w:rsidRPr="009E74C7" w14:paraId="75B55201" w14:textId="77777777" w:rsidTr="004461BC">
        <w:tc>
          <w:tcPr>
            <w:tcW w:w="3458" w:type="dxa"/>
          </w:tcPr>
          <w:p w14:paraId="3488E314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Разработчик:</w:t>
            </w:r>
          </w:p>
        </w:tc>
        <w:tc>
          <w:tcPr>
            <w:tcW w:w="5614" w:type="dxa"/>
          </w:tcPr>
          <w:p w14:paraId="027C4D7C" w14:textId="0AFEA615" w:rsidR="00DD01D6" w:rsidRPr="008034D1" w:rsidRDefault="00804AAA" w:rsidP="004461BC">
            <w:pPr>
              <w:spacing w:before="20" w:after="20"/>
              <w:ind w:left="7"/>
              <w:rPr>
                <w:i/>
                <w:iCs/>
                <w:lang w:val="ru-RU"/>
              </w:rPr>
            </w:pPr>
            <w:r w:rsidRPr="008034D1">
              <w:rPr>
                <w:i/>
                <w:iCs/>
                <w:lang w:val="ru-RU"/>
              </w:rPr>
              <w:t xml:space="preserve">3 джи Банкинг Текнолоджи, </w:t>
            </w:r>
            <w:r w:rsidR="000741C7" w:rsidRPr="008034D1">
              <w:rPr>
                <w:i/>
                <w:iCs/>
                <w:lang w:val="ru-RU"/>
              </w:rPr>
              <w:t>Машуков А.В.</w:t>
            </w:r>
          </w:p>
        </w:tc>
      </w:tr>
      <w:tr w:rsidR="00DD01D6" w:rsidRPr="00804AAA" w14:paraId="606477FE" w14:textId="77777777" w:rsidTr="004461BC">
        <w:tc>
          <w:tcPr>
            <w:tcW w:w="3458" w:type="dxa"/>
          </w:tcPr>
          <w:p w14:paraId="4817E6E7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Заказчик:</w:t>
            </w:r>
          </w:p>
        </w:tc>
        <w:tc>
          <w:tcPr>
            <w:tcW w:w="5614" w:type="dxa"/>
            <w:vAlign w:val="center"/>
          </w:tcPr>
          <w:p w14:paraId="5802041C" w14:textId="77777777" w:rsidR="00DD01D6" w:rsidRPr="00804AAA" w:rsidRDefault="00DD01D6" w:rsidP="004461BC">
            <w:pPr>
              <w:spacing w:before="20" w:after="20"/>
              <w:ind w:left="7"/>
              <w:rPr>
                <w:i/>
                <w:iCs/>
              </w:rPr>
            </w:pPr>
            <w:r w:rsidRPr="00804AAA">
              <w:rPr>
                <w:i/>
                <w:iCs/>
              </w:rPr>
              <w:t>ДБУиО, Чернышева Г.Е.</w:t>
            </w:r>
          </w:p>
        </w:tc>
      </w:tr>
      <w:tr w:rsidR="00DD01D6" w:rsidRPr="009E74C7" w14:paraId="01B98DF8" w14:textId="77777777" w:rsidTr="004461BC">
        <w:tc>
          <w:tcPr>
            <w:tcW w:w="3458" w:type="dxa"/>
          </w:tcPr>
          <w:p w14:paraId="095C329A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Ответственный от ДИТ:</w:t>
            </w:r>
          </w:p>
        </w:tc>
        <w:tc>
          <w:tcPr>
            <w:tcW w:w="5614" w:type="dxa"/>
            <w:vAlign w:val="center"/>
          </w:tcPr>
          <w:p w14:paraId="310E03EE" w14:textId="77777777" w:rsidR="00DD01D6" w:rsidRPr="008034D1" w:rsidRDefault="00DD01D6" w:rsidP="004461BC">
            <w:pPr>
              <w:spacing w:before="20" w:after="20"/>
              <w:ind w:left="7"/>
              <w:rPr>
                <w:i/>
                <w:iCs/>
                <w:lang w:val="ru-RU"/>
              </w:rPr>
            </w:pPr>
            <w:r w:rsidRPr="008034D1">
              <w:rPr>
                <w:i/>
                <w:iCs/>
                <w:lang w:val="ru-RU"/>
              </w:rPr>
              <w:t>ЦК СФО ДИТ, Глушкова С.Е.</w:t>
            </w:r>
          </w:p>
        </w:tc>
      </w:tr>
      <w:tr w:rsidR="00DD01D6" w:rsidRPr="00804AAA" w14:paraId="3188BF04" w14:textId="77777777" w:rsidTr="004461BC">
        <w:tc>
          <w:tcPr>
            <w:tcW w:w="3458" w:type="dxa"/>
            <w:tcBorders>
              <w:bottom w:val="dotted" w:sz="4" w:space="0" w:color="auto"/>
            </w:tcBorders>
          </w:tcPr>
          <w:p w14:paraId="468801AA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Документ принят:</w:t>
            </w:r>
          </w:p>
        </w:tc>
        <w:tc>
          <w:tcPr>
            <w:tcW w:w="5614" w:type="dxa"/>
            <w:tcBorders>
              <w:bottom w:val="dotted" w:sz="4" w:space="0" w:color="auto"/>
            </w:tcBorders>
          </w:tcPr>
          <w:p w14:paraId="6AB4B4CB" w14:textId="77777777" w:rsidR="00DD01D6" w:rsidRPr="00804AAA" w:rsidRDefault="00DD01D6" w:rsidP="004461BC">
            <w:pPr>
              <w:spacing w:before="20" w:after="20"/>
              <w:ind w:left="7"/>
              <w:rPr>
                <w:i/>
                <w:iCs/>
              </w:rPr>
            </w:pPr>
          </w:p>
        </w:tc>
      </w:tr>
      <w:tr w:rsidR="00DD01D6" w:rsidRPr="00834DA7" w14:paraId="10395586" w14:textId="77777777" w:rsidTr="004461BC">
        <w:tc>
          <w:tcPr>
            <w:tcW w:w="3458" w:type="dxa"/>
          </w:tcPr>
          <w:p w14:paraId="6614CC2D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Вид документа:</w:t>
            </w:r>
          </w:p>
        </w:tc>
        <w:tc>
          <w:tcPr>
            <w:tcW w:w="5614" w:type="dxa"/>
            <w:vAlign w:val="center"/>
          </w:tcPr>
          <w:p w14:paraId="46E9BE60" w14:textId="555610DB" w:rsidR="00DD01D6" w:rsidRPr="00804AAA" w:rsidRDefault="00DD01D6" w:rsidP="00DD01D6">
            <w:pPr>
              <w:spacing w:before="20" w:after="20"/>
              <w:ind w:left="7"/>
              <w:rPr>
                <w:i/>
                <w:iCs/>
              </w:rPr>
            </w:pPr>
            <w:r w:rsidRPr="00804AAA">
              <w:rPr>
                <w:i/>
                <w:iCs/>
              </w:rPr>
              <w:t>Руководство администратора</w:t>
            </w:r>
          </w:p>
        </w:tc>
      </w:tr>
      <w:tr w:rsidR="00DD01D6" w:rsidRPr="00834DA7" w14:paraId="30122413" w14:textId="77777777" w:rsidTr="004461BC">
        <w:tc>
          <w:tcPr>
            <w:tcW w:w="3458" w:type="dxa"/>
            <w:tcBorders>
              <w:bottom w:val="dotted" w:sz="4" w:space="0" w:color="auto"/>
            </w:tcBorders>
          </w:tcPr>
          <w:p w14:paraId="0292B7B2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Форма шаблона:</w:t>
            </w:r>
          </w:p>
        </w:tc>
        <w:tc>
          <w:tcPr>
            <w:tcW w:w="5614" w:type="dxa"/>
            <w:tcBorders>
              <w:bottom w:val="dotted" w:sz="4" w:space="0" w:color="auto"/>
            </w:tcBorders>
          </w:tcPr>
          <w:p w14:paraId="519DDC1D" w14:textId="424255CA" w:rsidR="00DD01D6" w:rsidRPr="00804AAA" w:rsidRDefault="00804AAA" w:rsidP="004461BC">
            <w:pPr>
              <w:spacing w:before="20" w:after="20"/>
              <w:ind w:left="7"/>
              <w:rPr>
                <w:i/>
                <w:iCs/>
              </w:rPr>
            </w:pPr>
            <w:r w:rsidRPr="00804AAA">
              <w:rPr>
                <w:i/>
                <w:iCs/>
              </w:rPr>
              <w:t>STD-AA-TT0124</w:t>
            </w:r>
          </w:p>
        </w:tc>
      </w:tr>
      <w:tr w:rsidR="00DD01D6" w:rsidRPr="00834DA7" w14:paraId="307B9F52" w14:textId="77777777" w:rsidTr="004461BC">
        <w:tc>
          <w:tcPr>
            <w:tcW w:w="3458" w:type="dxa"/>
          </w:tcPr>
          <w:p w14:paraId="42FEA7B9" w14:textId="77777777" w:rsidR="00DD01D6" w:rsidRPr="00834DA7" w:rsidRDefault="00DD01D6" w:rsidP="004461BC">
            <w:pPr>
              <w:spacing w:before="20" w:after="20"/>
              <w:ind w:left="-142"/>
              <w:jc w:val="right"/>
              <w:rPr>
                <w:b/>
                <w:bCs/>
                <w:lang w:val="ru-RU"/>
              </w:rPr>
            </w:pPr>
            <w:r w:rsidRPr="00834DA7">
              <w:rPr>
                <w:b/>
                <w:bCs/>
                <w:lang w:val="ru-RU"/>
              </w:rPr>
              <w:t>Комментарий:</w:t>
            </w:r>
          </w:p>
        </w:tc>
        <w:tc>
          <w:tcPr>
            <w:tcW w:w="5614" w:type="dxa"/>
          </w:tcPr>
          <w:p w14:paraId="3E752E3D" w14:textId="77777777" w:rsidR="00DD01D6" w:rsidRPr="00834DA7" w:rsidRDefault="00DD01D6" w:rsidP="004461BC">
            <w:pPr>
              <w:spacing w:before="20" w:after="20"/>
              <w:ind w:left="-142"/>
              <w:rPr>
                <w:iCs/>
                <w:lang w:val="ru-RU"/>
              </w:rPr>
            </w:pPr>
          </w:p>
        </w:tc>
      </w:tr>
    </w:tbl>
    <w:p w14:paraId="67EDFBE6" w14:textId="77777777" w:rsidR="00DD01D6" w:rsidRPr="00834DA7" w:rsidRDefault="00DD01D6" w:rsidP="00DD01D6">
      <w:pPr>
        <w:pStyle w:val="ITRDocName"/>
        <w:tabs>
          <w:tab w:val="left" w:pos="3840"/>
        </w:tabs>
        <w:spacing w:before="240"/>
        <w:ind w:left="-142"/>
        <w:jc w:val="left"/>
        <w:rPr>
          <w:lang w:val="ru-RU"/>
        </w:rPr>
      </w:pPr>
    </w:p>
    <w:p w14:paraId="070A9C4C" w14:textId="3BC8719E" w:rsidR="0023133F" w:rsidRPr="00834DA7" w:rsidRDefault="0078260B" w:rsidP="00DD01D6">
      <w:pPr>
        <w:pStyle w:val="a4"/>
        <w:ind w:left="-142"/>
        <w:rPr>
          <w:bCs/>
          <w:lang w:eastAsia="en-US"/>
        </w:rPr>
      </w:pPr>
      <w:r w:rsidRPr="00834DA7">
        <w:rPr>
          <w:rFonts w:ascii="Times New Roman" w:hAnsi="Times New Roman"/>
          <w:b/>
          <w:bCs/>
          <w:iCs w:val="0"/>
          <w:kern w:val="32"/>
          <w:sz w:val="24"/>
          <w:szCs w:val="32"/>
          <w:lang w:eastAsia="en-US"/>
        </w:rPr>
        <w:t xml:space="preserve"> </w:t>
      </w:r>
    </w:p>
    <w:p w14:paraId="3D1ABFA4" w14:textId="77777777" w:rsidR="0023133F" w:rsidRPr="00834DA7" w:rsidRDefault="0023133F" w:rsidP="00E40576">
      <w:pPr>
        <w:ind w:left="-142"/>
        <w:rPr>
          <w:color w:val="000000"/>
          <w:lang w:val="ru-RU"/>
        </w:rPr>
      </w:pPr>
    </w:p>
    <w:p w14:paraId="4636BA9D" w14:textId="77777777" w:rsidR="0023133F" w:rsidRPr="00834DA7" w:rsidRDefault="0023133F" w:rsidP="00E40576">
      <w:pPr>
        <w:ind w:left="-142"/>
        <w:rPr>
          <w:color w:val="000000"/>
          <w:lang w:val="ru-RU"/>
        </w:rPr>
      </w:pPr>
    </w:p>
    <w:p w14:paraId="3CA1F02D" w14:textId="77777777" w:rsidR="0023133F" w:rsidRPr="00834DA7" w:rsidRDefault="0078260B" w:rsidP="00E40576">
      <w:pPr>
        <w:ind w:left="-142"/>
        <w:rPr>
          <w:b/>
          <w:bCs/>
          <w:color w:val="000000"/>
          <w:lang w:val="ru-RU"/>
        </w:rPr>
      </w:pPr>
      <w:r w:rsidRPr="00834DA7">
        <w:rPr>
          <w:b/>
          <w:bCs/>
          <w:color w:val="000000"/>
          <w:lang w:val="ru-RU"/>
        </w:rPr>
        <w:br w:type="page"/>
      </w:r>
      <w:r w:rsidRPr="00834DA7">
        <w:rPr>
          <w:b/>
          <w:bCs/>
          <w:color w:val="000000"/>
          <w:lang w:val="ru-RU"/>
        </w:rPr>
        <w:lastRenderedPageBreak/>
        <w:t>Изменения, вносимые в документ:</w:t>
      </w:r>
    </w:p>
    <w:p w14:paraId="2B87D1B4" w14:textId="77777777" w:rsidR="0023133F" w:rsidRPr="00834DA7" w:rsidRDefault="0023133F" w:rsidP="00E40576">
      <w:pPr>
        <w:ind w:left="-142"/>
        <w:rPr>
          <w:b/>
          <w:bCs/>
          <w:color w:val="000000"/>
          <w:lang w:val="ru-RU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440"/>
        <w:gridCol w:w="4984"/>
        <w:gridCol w:w="1676"/>
      </w:tblGrid>
      <w:tr w:rsidR="0023133F" w:rsidRPr="00983751" w14:paraId="0C6EBA90" w14:textId="77777777" w:rsidTr="00B349D4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84BAB0" w14:textId="77777777" w:rsidR="0023133F" w:rsidRPr="00983751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983751">
              <w:rPr>
                <w:b/>
                <w:bCs/>
                <w:color w:val="000000"/>
                <w:lang w:val="ru-RU"/>
              </w:rPr>
              <w:t>№ версии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AB2AD" w14:textId="77777777" w:rsidR="0023133F" w:rsidRPr="00983751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983751">
              <w:rPr>
                <w:b/>
                <w:bCs/>
                <w:color w:val="000000"/>
                <w:lang w:val="ru-RU"/>
              </w:rPr>
              <w:t>Дата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A56E4A" w14:textId="77777777" w:rsidR="0023133F" w:rsidRPr="00983751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983751">
              <w:rPr>
                <w:b/>
                <w:bCs/>
                <w:color w:val="000000"/>
                <w:lang w:val="ru-RU"/>
              </w:rPr>
              <w:t>Краткое описание вносимых изменений в документ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84E5C0" w14:textId="77777777" w:rsidR="0023133F" w:rsidRPr="00983751" w:rsidRDefault="0078260B" w:rsidP="00E40576">
            <w:pPr>
              <w:ind w:left="-142"/>
              <w:jc w:val="center"/>
              <w:rPr>
                <w:b/>
                <w:bCs/>
                <w:color w:val="000000"/>
                <w:lang w:val="ru-RU"/>
              </w:rPr>
            </w:pPr>
            <w:r w:rsidRPr="00983751">
              <w:rPr>
                <w:b/>
                <w:bCs/>
                <w:color w:val="000000"/>
                <w:lang w:val="ru-RU"/>
              </w:rPr>
              <w:t>Исполнитель, вносивший изменения</w:t>
            </w:r>
          </w:p>
        </w:tc>
      </w:tr>
      <w:tr w:rsidR="0023133F" w:rsidRPr="00983751" w14:paraId="39531E4E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E88D" w14:textId="77777777" w:rsidR="0023133F" w:rsidRPr="00983751" w:rsidRDefault="005836E5" w:rsidP="001D74B8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1.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13294" w14:textId="77777777" w:rsidR="0023133F" w:rsidRPr="00983751" w:rsidRDefault="00157F76" w:rsidP="001D74B8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5</w:t>
            </w:r>
            <w:r w:rsidR="008E2DF2" w:rsidRPr="00983751">
              <w:rPr>
                <w:color w:val="000000"/>
                <w:lang w:val="ru-RU"/>
              </w:rPr>
              <w:t>.</w:t>
            </w:r>
            <w:r w:rsidRPr="00983751">
              <w:rPr>
                <w:color w:val="000000"/>
                <w:lang w:val="ru-RU"/>
              </w:rPr>
              <w:t>02</w:t>
            </w:r>
            <w:r w:rsidR="00396C46" w:rsidRPr="00983751">
              <w:rPr>
                <w:color w:val="000000"/>
                <w:lang w:val="ru-RU"/>
              </w:rPr>
              <w:t>.201</w:t>
            </w:r>
            <w:r w:rsidRPr="00983751">
              <w:rPr>
                <w:color w:val="000000"/>
                <w:lang w:val="ru-RU"/>
              </w:rPr>
              <w:t>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E2AEF" w14:textId="77777777" w:rsidR="0023133F" w:rsidRPr="00983751" w:rsidRDefault="00396C46" w:rsidP="008D0338">
            <w:pPr>
              <w:ind w:left="198" w:hanging="142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Создана первичная версия документа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047E" w14:textId="41511DAA" w:rsidR="0023133F" w:rsidRPr="00983751" w:rsidRDefault="00330951" w:rsidP="00060FEB">
            <w:pPr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Машуков А.В.</w:t>
            </w:r>
          </w:p>
        </w:tc>
      </w:tr>
      <w:tr w:rsidR="0023133F" w:rsidRPr="00983751" w14:paraId="71CF7F32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995" w14:textId="77777777" w:rsidR="0023133F" w:rsidRPr="00983751" w:rsidRDefault="00651BEB" w:rsidP="00C75264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.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54B66" w14:textId="77777777" w:rsidR="0023133F" w:rsidRPr="00983751" w:rsidRDefault="00651BEB" w:rsidP="00C75264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9.06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A72D5" w14:textId="77777777" w:rsidR="0023133F" w:rsidRPr="00983751" w:rsidRDefault="00651BEB" w:rsidP="00B93DD7">
            <w:pPr>
              <w:pStyle w:val="af7"/>
              <w:numPr>
                <w:ilvl w:val="0"/>
                <w:numId w:val="9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зменен </w:t>
            </w:r>
            <w:r w:rsidR="00166317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п.8 «Порядок регистрации новых пользователей» </w:t>
            </w:r>
          </w:p>
          <w:p w14:paraId="646402A2" w14:textId="77777777" w:rsidR="009915AB" w:rsidRPr="00983751" w:rsidRDefault="009915AB" w:rsidP="00B93DD7">
            <w:pPr>
              <w:pStyle w:val="af7"/>
              <w:numPr>
                <w:ilvl w:val="0"/>
                <w:numId w:val="9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лен новый пункт –</w:t>
            </w:r>
            <w:r w:rsidR="00DC4FCD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.9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«</w:t>
            </w:r>
            <w:r w:rsidR="00166317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здание и формирование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ролей» </w:t>
            </w:r>
          </w:p>
          <w:p w14:paraId="6BC5F5F6" w14:textId="77777777" w:rsidR="009915AB" w:rsidRPr="00983751" w:rsidRDefault="009915AB" w:rsidP="004A7261">
            <w:pPr>
              <w:ind w:left="56"/>
              <w:rPr>
                <w:color w:val="000000"/>
                <w:lang w:val="ru-RU"/>
              </w:rPr>
            </w:pP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AE6" w14:textId="77777777" w:rsidR="0023133F" w:rsidRPr="00983751" w:rsidRDefault="00651BEB" w:rsidP="00060FEB">
            <w:pPr>
              <w:ind w:right="-70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Фигаровская Н.В.</w:t>
            </w:r>
          </w:p>
        </w:tc>
      </w:tr>
      <w:tr w:rsidR="003E45BE" w:rsidRPr="00983751" w14:paraId="2155A46C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F929B" w14:textId="77777777" w:rsidR="003E45BE" w:rsidRPr="00983751" w:rsidRDefault="003E45BE" w:rsidP="003E45BE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1E72" w14:textId="77777777" w:rsidR="003E45BE" w:rsidRPr="00983751" w:rsidRDefault="005E7841" w:rsidP="005E7841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01</w:t>
            </w:r>
            <w:r w:rsidR="003E45BE" w:rsidRPr="00983751">
              <w:rPr>
                <w:color w:val="000000"/>
                <w:lang w:val="ru-RU"/>
              </w:rPr>
              <w:t>.0</w:t>
            </w:r>
            <w:r w:rsidRPr="00983751">
              <w:rPr>
                <w:color w:val="000000"/>
                <w:lang w:val="ru-RU"/>
              </w:rPr>
              <w:t>9</w:t>
            </w:r>
            <w:r w:rsidR="003E45BE" w:rsidRPr="00983751">
              <w:rPr>
                <w:color w:val="000000"/>
                <w:lang w:val="ru-RU"/>
              </w:rPr>
              <w:t>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E8F5" w14:textId="6E52CEEE" w:rsidR="003E45BE" w:rsidRPr="00983751" w:rsidRDefault="003E45BE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зменен п.5 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– </w:t>
            </w:r>
            <w:r w:rsidR="001133A4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зменено 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писание структуры ролей </w:t>
            </w:r>
            <w:r w:rsidR="001133A4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добавлен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шаблон</w:t>
            </w:r>
            <w:r w:rsidR="001133A4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явки пользователей</w:t>
            </w:r>
            <w:r w:rsidR="001133A4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а доступ к функциям системы</w:t>
            </w:r>
          </w:p>
          <w:p w14:paraId="0919EE47" w14:textId="77777777" w:rsidR="00D27025" w:rsidRPr="00983751" w:rsidRDefault="00D27025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ен п.6 – обновлено описание установки поставки, добавлена настройка внешнего источника данных</w:t>
            </w:r>
          </w:p>
          <w:p w14:paraId="42D6C33A" w14:textId="62FDA39E" w:rsidR="005E7841" w:rsidRPr="00983751" w:rsidRDefault="005E7841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ен п.8.7. –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ступ в архив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зделен на </w:t>
            </w:r>
            <w:r w:rsidR="000C16CD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д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ункты 8.7.1 и 8.7.2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  <w:p w14:paraId="440C7311" w14:textId="37E22B46" w:rsidR="00800A92" w:rsidRPr="00983751" w:rsidRDefault="00800A92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лен п.11 – описание закрытия операционного дня (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OB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5765E7" w:rsidRPr="0098375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SGL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 w:rsidR="00752E39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14:paraId="2CA73BB4" w14:textId="377AC8A7" w:rsidR="00800A92" w:rsidRPr="00983751" w:rsidRDefault="00800A92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обавлен п.12 – 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писание 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ействия </w:t>
            </w:r>
            <w:r w:rsidR="002311C2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журного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ператора</w:t>
            </w:r>
          </w:p>
          <w:p w14:paraId="5CED091F" w14:textId="385A9488" w:rsidR="001D7C43" w:rsidRPr="00983751" w:rsidRDefault="001D7C43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обавлено Приложение </w:t>
            </w:r>
            <w:r w:rsidR="006C3E05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хема источников и потребителей</w:t>
            </w:r>
          </w:p>
          <w:p w14:paraId="26AA2AC7" w14:textId="5B717D7D" w:rsidR="00DD0EA9" w:rsidRPr="00983751" w:rsidRDefault="00DD0EA9" w:rsidP="00752E39">
            <w:pPr>
              <w:ind w:left="1615"/>
              <w:rPr>
                <w:color w:val="000000"/>
                <w:lang w:val="ru-RU"/>
              </w:rPr>
            </w:pP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7EB95" w14:textId="77777777" w:rsidR="003E45BE" w:rsidRPr="00983751" w:rsidRDefault="003E45BE" w:rsidP="00060FEB">
            <w:pPr>
              <w:ind w:right="-70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Фигаровская Н.В.</w:t>
            </w:r>
          </w:p>
        </w:tc>
      </w:tr>
      <w:tr w:rsidR="001E4DCB" w:rsidRPr="00983751" w14:paraId="5433B344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73E52" w14:textId="5E710ACC" w:rsidR="001E4DCB" w:rsidRPr="00983751" w:rsidRDefault="001E4DCB" w:rsidP="003E45BE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.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E91CE" w14:textId="31B81ECF" w:rsidR="001E4DCB" w:rsidRPr="00983751" w:rsidRDefault="001E4DCB" w:rsidP="005E7841">
            <w:pPr>
              <w:ind w:left="-142"/>
              <w:jc w:val="center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27.10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C4049" w14:textId="27C51478" w:rsidR="001E4DCB" w:rsidRPr="00983751" w:rsidRDefault="00875DBF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зменен </w:t>
            </w:r>
            <w:r w:rsidR="001E4DCB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п.11 – </w:t>
            </w: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обавлено </w:t>
            </w:r>
            <w:r w:rsidR="001E4DCB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писание открытия операционного дня 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B100E" w14:textId="37DF1B2B" w:rsidR="001E4DCB" w:rsidRPr="00983751" w:rsidRDefault="001E4DCB" w:rsidP="00060FEB">
            <w:pPr>
              <w:ind w:right="-70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Фигаровская Н.В.</w:t>
            </w:r>
          </w:p>
        </w:tc>
      </w:tr>
      <w:tr w:rsidR="00642ED7" w:rsidRPr="00983751" w14:paraId="6051AE59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00D7" w14:textId="389A887D" w:rsidR="00642ED7" w:rsidRPr="00983751" w:rsidRDefault="00642ED7" w:rsidP="003E45BE">
            <w:pPr>
              <w:ind w:left="-142"/>
              <w:jc w:val="center"/>
              <w:rPr>
                <w:color w:val="000000"/>
              </w:rPr>
            </w:pPr>
            <w:r w:rsidRPr="00983751">
              <w:rPr>
                <w:color w:val="000000"/>
              </w:rPr>
              <w:t>2.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62952" w14:textId="1B72FC6D" w:rsidR="00642ED7" w:rsidRPr="00983751" w:rsidRDefault="00642ED7" w:rsidP="005E7841">
            <w:pPr>
              <w:ind w:left="-142"/>
              <w:jc w:val="center"/>
              <w:rPr>
                <w:color w:val="000000"/>
              </w:rPr>
            </w:pPr>
            <w:r w:rsidRPr="00983751">
              <w:rPr>
                <w:color w:val="000000"/>
              </w:rPr>
              <w:t>16.11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1A50" w14:textId="40EC633F" w:rsidR="00642ED7" w:rsidRPr="00983751" w:rsidRDefault="00642ED7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обавлен </w:t>
            </w:r>
            <w:r w:rsidR="007F3A80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.12-Порядок управления сбросом буфера проводок</w:t>
            </w:r>
            <w:r w:rsidR="00E3045D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прислан </w:t>
            </w:r>
            <w:r w:rsidR="001D2704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. Севастьяновым</w:t>
            </w:r>
            <w:r w:rsidR="00E3045D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A3BB8" w14:textId="71E8B573" w:rsidR="00642ED7" w:rsidRPr="00983751" w:rsidRDefault="007F3A80" w:rsidP="00060FEB">
            <w:pPr>
              <w:ind w:right="-70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Белова Ю.Г.</w:t>
            </w:r>
          </w:p>
        </w:tc>
      </w:tr>
      <w:tr w:rsidR="00D92741" w:rsidRPr="00983751" w14:paraId="36BF9F5C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931A" w14:textId="7B268888" w:rsidR="00D92741" w:rsidRPr="00983751" w:rsidRDefault="00D92741" w:rsidP="003E45BE">
            <w:pPr>
              <w:ind w:left="-142"/>
              <w:jc w:val="center"/>
              <w:rPr>
                <w:color w:val="000000"/>
              </w:rPr>
            </w:pPr>
            <w:r w:rsidRPr="00983751">
              <w:rPr>
                <w:color w:val="000000"/>
              </w:rPr>
              <w:t>2.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81F04" w14:textId="1050B070" w:rsidR="00D92741" w:rsidRPr="00983751" w:rsidRDefault="00D92741" w:rsidP="005E7841">
            <w:pPr>
              <w:ind w:left="-142"/>
              <w:jc w:val="center"/>
              <w:rPr>
                <w:color w:val="000000"/>
              </w:rPr>
            </w:pPr>
            <w:r w:rsidRPr="00983751">
              <w:rPr>
                <w:color w:val="000000"/>
              </w:rPr>
              <w:t>08.12.2016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BCBC" w14:textId="6ED64FE2" w:rsidR="00D92741" w:rsidRPr="00983751" w:rsidRDefault="00D92741" w:rsidP="00B93DD7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формление</w:t>
            </w:r>
            <w:r w:rsidR="00176361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риведено в соответствие с правилами банка</w:t>
            </w:r>
            <w:r w:rsidR="004461BC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 Внесены рекомендации касательно исправления ошибок</w:t>
            </w:r>
            <w:r w:rsidR="000741C7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–п.13</w:t>
            </w:r>
            <w:r w:rsidR="004461BC" w:rsidRPr="0098375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761CB" w14:textId="4827AD8B" w:rsidR="00D92741" w:rsidRPr="00983751" w:rsidRDefault="00176361" w:rsidP="00060FEB">
            <w:pPr>
              <w:ind w:right="-70"/>
              <w:rPr>
                <w:color w:val="000000"/>
                <w:lang w:val="ru-RU"/>
              </w:rPr>
            </w:pPr>
            <w:r w:rsidRPr="00983751">
              <w:rPr>
                <w:color w:val="000000"/>
                <w:lang w:val="ru-RU"/>
              </w:rPr>
              <w:t>Белова Ю.Г.</w:t>
            </w:r>
          </w:p>
        </w:tc>
      </w:tr>
      <w:tr w:rsidR="00E91C73" w:rsidRPr="00983751" w14:paraId="0194BA1C" w14:textId="77777777" w:rsidTr="003B4D61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7863" w14:textId="41B48822" w:rsidR="00E91C73" w:rsidRPr="00983751" w:rsidRDefault="00E91C73" w:rsidP="00E91C73">
            <w:pPr>
              <w:ind w:left="-142"/>
              <w:jc w:val="center"/>
              <w:rPr>
                <w:color w:val="000000"/>
              </w:rPr>
            </w:pPr>
            <w:r>
              <w:rPr>
                <w:color w:val="000000"/>
              </w:rPr>
              <w:t>2.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567D" w14:textId="71222674" w:rsidR="00E91C73" w:rsidRPr="00983751" w:rsidRDefault="00D013BF" w:rsidP="00D013BF">
            <w:pPr>
              <w:ind w:left="-142"/>
              <w:jc w:val="center"/>
              <w:rPr>
                <w:color w:val="000000"/>
              </w:rPr>
            </w:pPr>
            <w:r>
              <w:rPr>
                <w:color w:val="000000"/>
                <w:lang w:val="ru-RU"/>
              </w:rPr>
              <w:t>01</w:t>
            </w:r>
            <w:r w:rsidR="00EE6DD0">
              <w:rPr>
                <w:color w:val="000000"/>
              </w:rPr>
              <w:t>.1</w:t>
            </w:r>
            <w:r>
              <w:rPr>
                <w:color w:val="000000"/>
                <w:lang w:val="ru-RU"/>
              </w:rPr>
              <w:t>2</w:t>
            </w:r>
            <w:r w:rsidR="00EE6DD0">
              <w:rPr>
                <w:color w:val="000000"/>
              </w:rPr>
              <w:t>.201</w:t>
            </w:r>
            <w:r w:rsidR="00B13C26">
              <w:rPr>
                <w:color w:val="000000"/>
              </w:rPr>
              <w:t>7</w:t>
            </w:r>
          </w:p>
        </w:tc>
        <w:tc>
          <w:tcPr>
            <w:tcW w:w="4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C9998" w14:textId="46297B4B" w:rsidR="00F443F9" w:rsidRPr="00B53A19" w:rsidRDefault="00F443F9" w:rsidP="00B53A19">
            <w:pPr>
              <w:pStyle w:val="af7"/>
              <w:numPr>
                <w:ilvl w:val="0"/>
                <w:numId w:val="14"/>
              </w:numPr>
              <w:spacing w:before="0"/>
              <w:ind w:left="198" w:hanging="209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53A1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работано описание работы с БД ORACLE, добавлено описание процедуры смены пароля сервисного пользователя GL</w:t>
            </w:r>
            <w:r w:rsidR="00A91494" w:rsidRPr="00B53A1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14:paraId="406BD6DF" w14:textId="3D3B5D8C" w:rsidR="00A91494" w:rsidRPr="00B53A19" w:rsidRDefault="00A91494" w:rsidP="00B53A19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53A1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 согласованию с Гуровым П. удалены пункты:</w:t>
            </w:r>
          </w:p>
          <w:p w14:paraId="416D1F0C" w14:textId="77777777" w:rsidR="0080463F" w:rsidRPr="00B53A19" w:rsidRDefault="00A91494" w:rsidP="00A91494">
            <w:pPr>
              <w:rPr>
                <w:i/>
                <w:iCs/>
                <w:lang w:val="ru-RU"/>
              </w:rPr>
            </w:pPr>
            <w:r w:rsidRPr="00B53A19">
              <w:rPr>
                <w:i/>
                <w:iCs/>
                <w:lang w:val="ru-RU"/>
              </w:rPr>
              <w:t xml:space="preserve">5.1.1.4 Создание </w:t>
            </w:r>
            <w:r w:rsidRPr="00B53A19">
              <w:rPr>
                <w:i/>
                <w:iCs/>
              </w:rPr>
              <w:t>backup</w:t>
            </w:r>
            <w:r w:rsidR="0080463F" w:rsidRPr="00B53A19">
              <w:rPr>
                <w:i/>
                <w:iCs/>
                <w:lang w:val="ru-RU"/>
              </w:rPr>
              <w:t xml:space="preserve"> копии таблицы;</w:t>
            </w:r>
          </w:p>
          <w:p w14:paraId="47761C32" w14:textId="6580E82F" w:rsidR="00A91494" w:rsidRDefault="00A91494" w:rsidP="00A91494">
            <w:pPr>
              <w:ind w:left="-11"/>
              <w:rPr>
                <w:i/>
                <w:iCs/>
                <w:lang w:val="ru-RU"/>
              </w:rPr>
            </w:pPr>
            <w:r w:rsidRPr="00B53A19">
              <w:rPr>
                <w:i/>
                <w:iCs/>
                <w:lang w:val="ru-RU"/>
              </w:rPr>
              <w:t xml:space="preserve">5.1.1.3 Создание </w:t>
            </w:r>
            <w:r w:rsidRPr="00B53A19">
              <w:rPr>
                <w:i/>
                <w:iCs/>
              </w:rPr>
              <w:t>backup</w:t>
            </w:r>
            <w:r w:rsidRPr="00B53A19">
              <w:rPr>
                <w:i/>
                <w:iCs/>
                <w:lang w:val="ru-RU"/>
              </w:rPr>
              <w:t xml:space="preserve"> базы данных</w:t>
            </w:r>
          </w:p>
          <w:p w14:paraId="1CF4421F" w14:textId="53C85A28" w:rsidR="00461A13" w:rsidRPr="00B53A19" w:rsidRDefault="00461A13" w:rsidP="00A91494">
            <w:pPr>
              <w:ind w:left="-11"/>
              <w:rPr>
                <w:i/>
                <w:iCs/>
                <w:lang w:val="ru-RU"/>
              </w:rPr>
            </w:pPr>
            <w:r w:rsidRPr="00461A13">
              <w:rPr>
                <w:i/>
                <w:iCs/>
                <w:lang w:val="ru-RU"/>
              </w:rPr>
              <w:t>5.2.3. Настройка подключения к базе данных</w:t>
            </w:r>
          </w:p>
          <w:p w14:paraId="5592E229" w14:textId="40E6348E" w:rsidR="00E91C73" w:rsidRPr="00B53A19" w:rsidRDefault="00B53A19" w:rsidP="00B53A19">
            <w:pPr>
              <w:pStyle w:val="af7"/>
              <w:numPr>
                <w:ilvl w:val="0"/>
                <w:numId w:val="14"/>
              </w:numPr>
              <w:spacing w:before="0"/>
              <w:ind w:left="199" w:hanging="21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53A1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лен</w:t>
            </w:r>
            <w:r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 порядок смены пароля для сервисных пользователей, используемых внешними системами (</w:t>
            </w:r>
            <w:r w:rsidR="0080463F" w:rsidRPr="00B53A1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обавлена информация о сервисных паролях:</w:t>
            </w:r>
            <w:r w:rsidRPr="00B53A1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gl4barsrep</w:t>
            </w:r>
            <w:r w:rsidR="0080463F"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glrep4bo</w:t>
            </w:r>
            <w:r w:rsidR="0080463F"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srvarmpro</w:t>
            </w:r>
            <w:r w:rsidR="0080463F"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srvbgload</w:t>
            </w:r>
            <w:r w:rsidR="0080463F"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srvirbload</w:t>
            </w:r>
            <w:r w:rsidR="0080463F" w:rsidRPr="00B53A19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A91494" w:rsidRPr="00B53A19">
              <w:rPr>
                <w:rFonts w:ascii="Times New Roman" w:hAnsi="Times New Roman" w:cs="Times New Roman"/>
                <w:sz w:val="24"/>
                <w:szCs w:val="24"/>
              </w:rPr>
              <w:t>srvgladp</w:t>
            </w:r>
            <w:r w:rsidRPr="00B53A1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1655" w14:textId="2EA1F121" w:rsidR="00E91C73" w:rsidRPr="00983751" w:rsidRDefault="00D013BF" w:rsidP="00D013BF">
            <w:pPr>
              <w:ind w:right="-7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алищева Т</w:t>
            </w:r>
            <w:r w:rsidR="00E91C73" w:rsidRPr="00983751">
              <w:rPr>
                <w:color w:val="000000"/>
                <w:lang w:val="ru-RU"/>
              </w:rPr>
              <w:t>.В.</w:t>
            </w:r>
          </w:p>
        </w:tc>
      </w:tr>
    </w:tbl>
    <w:p w14:paraId="28C39BFC" w14:textId="124CF929" w:rsidR="00C55ECC" w:rsidRPr="00C55ECC" w:rsidRDefault="00C55ECC" w:rsidP="00C55ECC">
      <w:pPr>
        <w:rPr>
          <w:lang w:val="ru-RU"/>
        </w:rPr>
        <w:sectPr w:rsidR="00C55ECC" w:rsidRPr="00C55ECC" w:rsidSect="00E3045D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1134" w:right="850" w:bottom="1134" w:left="1701" w:header="709" w:footer="709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6129075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32CB60" w14:textId="77777777" w:rsidR="00834DA7" w:rsidRPr="00834DA7" w:rsidRDefault="00834DA7">
          <w:pPr>
            <w:pStyle w:val="afc"/>
          </w:pPr>
          <w:r w:rsidRPr="00834DA7">
            <w:t>Оглавление</w:t>
          </w:r>
        </w:p>
        <w:p w14:paraId="3955160E" w14:textId="77777777" w:rsidR="00C55ECC" w:rsidRDefault="00834DA7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 w:rsidRPr="00834DA7">
            <w:fldChar w:fldCharType="begin"/>
          </w:r>
          <w:r w:rsidRPr="008E2DF2">
            <w:rPr>
              <w:lang w:val="ru-RU"/>
            </w:rPr>
            <w:instrText xml:space="preserve"> </w:instrText>
          </w:r>
          <w:r w:rsidRPr="00834DA7">
            <w:instrText>TOC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o</w:instrText>
          </w:r>
          <w:r w:rsidRPr="008E2DF2">
            <w:rPr>
              <w:lang w:val="ru-RU"/>
            </w:rPr>
            <w:instrText xml:space="preserve"> "1-3" \</w:instrText>
          </w:r>
          <w:r w:rsidRPr="00834DA7">
            <w:instrText>h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z</w:instrText>
          </w:r>
          <w:r w:rsidRPr="008E2DF2">
            <w:rPr>
              <w:lang w:val="ru-RU"/>
            </w:rPr>
            <w:instrText xml:space="preserve"> \</w:instrText>
          </w:r>
          <w:r w:rsidRPr="00834DA7">
            <w:instrText>u</w:instrText>
          </w:r>
          <w:r w:rsidRPr="008E2DF2">
            <w:rPr>
              <w:lang w:val="ru-RU"/>
            </w:rPr>
            <w:instrText xml:space="preserve"> </w:instrText>
          </w:r>
          <w:r w:rsidRPr="00834DA7">
            <w:fldChar w:fldCharType="separate"/>
          </w:r>
          <w:hyperlink w:anchor="_Toc469058731" w:history="1">
            <w:r w:rsidR="00C55ECC" w:rsidRPr="005F09C1">
              <w:rPr>
                <w:rStyle w:val="ad"/>
                <w:noProof/>
              </w:rPr>
              <w:t>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ведение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03BE70A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2" w:history="1">
            <w:r w:rsidR="00C55ECC" w:rsidRPr="005F09C1">
              <w:rPr>
                <w:rStyle w:val="ad"/>
                <w:noProof/>
              </w:rPr>
              <w:t>1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Назначение документ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51B16D7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3" w:history="1">
            <w:r w:rsidR="00C55ECC" w:rsidRPr="005F09C1">
              <w:rPr>
                <w:rStyle w:val="ad"/>
                <w:noProof/>
              </w:rPr>
              <w:t>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Термины и определ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B481663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4" w:history="1">
            <w:r w:rsidR="00C55ECC" w:rsidRPr="005F09C1">
              <w:rPr>
                <w:rStyle w:val="ad"/>
                <w:noProof/>
              </w:rPr>
              <w:t>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Общие свед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7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78FBD76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5" w:history="1">
            <w:r w:rsidR="00C55ECC" w:rsidRPr="005F09C1">
              <w:rPr>
                <w:rStyle w:val="ad"/>
                <w:noProof/>
              </w:rPr>
              <w:t>4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Требования к программному обеспечению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0644E7A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6" w:history="1">
            <w:r w:rsidR="00C55ECC" w:rsidRPr="005F09C1">
              <w:rPr>
                <w:rStyle w:val="ad"/>
                <w:noProof/>
              </w:rPr>
              <w:t>5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инсталляции/деинсталляци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3238CD8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7" w:history="1">
            <w:r w:rsidR="00C55ECC" w:rsidRPr="005F09C1">
              <w:rPr>
                <w:rStyle w:val="ad"/>
                <w:noProof/>
              </w:rPr>
              <w:t>5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абота с базой данных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5DEEAE0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8" w:history="1">
            <w:r w:rsidR="00C55ECC" w:rsidRPr="005F09C1">
              <w:rPr>
                <w:rStyle w:val="ad"/>
                <w:noProof/>
                <w:lang w:val="ru-RU"/>
              </w:rPr>
              <w:t>5.1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>Выполнение скрипта из файл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3E553E4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39" w:history="1">
            <w:r w:rsidR="00C55ECC" w:rsidRPr="005F09C1">
              <w:rPr>
                <w:rStyle w:val="ad"/>
                <w:noProof/>
                <w:lang w:val="ru-RU"/>
              </w:rPr>
              <w:t>5.1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>Установка хранимой процедуры или функции из файл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3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1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FD02B5C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0" w:history="1">
            <w:r w:rsidR="00C55ECC" w:rsidRPr="005F09C1">
              <w:rPr>
                <w:rStyle w:val="ad"/>
                <w:noProof/>
              </w:rPr>
              <w:t>5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Установка приложения на WebLogic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2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01C354D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1" w:history="1">
            <w:r w:rsidR="00C55ECC" w:rsidRPr="005F09C1">
              <w:rPr>
                <w:rStyle w:val="ad"/>
                <w:i/>
                <w:noProof/>
                <w:lang w:val="ru-RU"/>
              </w:rPr>
              <w:t>5.2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 xml:space="preserve">Подключение к </w:t>
            </w:r>
            <w:r w:rsidR="00C55ECC" w:rsidRPr="005F09C1">
              <w:rPr>
                <w:rStyle w:val="ad"/>
                <w:noProof/>
              </w:rPr>
              <w:t>WebLogic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2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25358C63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2" w:history="1">
            <w:r w:rsidR="00C55ECC" w:rsidRPr="005F09C1">
              <w:rPr>
                <w:rStyle w:val="ad"/>
                <w:noProof/>
              </w:rPr>
              <w:t>5.2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Загрузка нового прилож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2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2577B66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3" w:history="1">
            <w:r w:rsidR="00C55ECC" w:rsidRPr="005F09C1">
              <w:rPr>
                <w:rStyle w:val="ad"/>
                <w:noProof/>
                <w:lang w:val="ru-RU"/>
              </w:rPr>
              <w:t>5.2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>Настройка подключения к базе данных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27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125ABD5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4" w:history="1">
            <w:r w:rsidR="00C55ECC" w:rsidRPr="005F09C1">
              <w:rPr>
                <w:rStyle w:val="ad"/>
                <w:noProof/>
              </w:rPr>
              <w:t>5.2.4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Запуск прилож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D3DD18F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5" w:history="1">
            <w:r w:rsidR="00C55ECC" w:rsidRPr="005F09C1">
              <w:rPr>
                <w:rStyle w:val="ad"/>
                <w:noProof/>
              </w:rPr>
              <w:t>5.2.5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Удаление прилож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279D4A38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6" w:history="1">
            <w:r w:rsidR="00C55ECC" w:rsidRPr="005F09C1">
              <w:rPr>
                <w:rStyle w:val="ad"/>
                <w:noProof/>
              </w:rPr>
              <w:t>5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Настройка внешнего источника данных barsgl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8351611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7" w:history="1">
            <w:r w:rsidR="00C55ECC" w:rsidRPr="005F09C1">
              <w:rPr>
                <w:rStyle w:val="ad"/>
                <w:noProof/>
              </w:rPr>
              <w:t>6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вызов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79C6E35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8" w:history="1">
            <w:r w:rsidR="00C55ECC" w:rsidRPr="005F09C1">
              <w:rPr>
                <w:rStyle w:val="ad"/>
                <w:noProof/>
              </w:rPr>
              <w:t>6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Загрузчик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73CAD8A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49" w:history="1">
            <w:r w:rsidR="00C55ECC" w:rsidRPr="005F09C1">
              <w:rPr>
                <w:rStyle w:val="ad"/>
                <w:noProof/>
              </w:rPr>
              <w:t>6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Фоновые задач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4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DDA4926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0" w:history="1">
            <w:r w:rsidR="00C55ECC" w:rsidRPr="005F09C1">
              <w:rPr>
                <w:rStyle w:val="ad"/>
                <w:noProof/>
              </w:rPr>
              <w:t>7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регистрации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A34EB42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1" w:history="1">
            <w:r w:rsidR="00C55ECC" w:rsidRPr="005F09C1">
              <w:rPr>
                <w:rStyle w:val="ad"/>
                <w:noProof/>
              </w:rPr>
              <w:t>7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ход в интерфейс «Пользователи»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3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2B31FC26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2" w:history="1">
            <w:r w:rsidR="00C55ECC" w:rsidRPr="005F09C1">
              <w:rPr>
                <w:rStyle w:val="ad"/>
                <w:noProof/>
              </w:rPr>
              <w:t>7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вод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37A307FC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3" w:history="1">
            <w:r w:rsidR="00C55ECC" w:rsidRPr="005F09C1">
              <w:rPr>
                <w:rStyle w:val="ad"/>
                <w:noProof/>
              </w:rPr>
              <w:t>7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иск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47621A5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4" w:history="1">
            <w:r w:rsidR="00C55ECC" w:rsidRPr="005F09C1">
              <w:rPr>
                <w:rStyle w:val="ad"/>
                <w:noProof/>
              </w:rPr>
              <w:t>7.4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едактирование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2F57B47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5" w:history="1">
            <w:r w:rsidR="00C55ECC" w:rsidRPr="005F09C1">
              <w:rPr>
                <w:rStyle w:val="ad"/>
                <w:noProof/>
              </w:rPr>
              <w:t>7.5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Удаление и блокировка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3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E871F71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6" w:history="1">
            <w:r w:rsidR="00C55ECC" w:rsidRPr="005F09C1">
              <w:rPr>
                <w:rStyle w:val="ad"/>
                <w:noProof/>
              </w:rPr>
              <w:t>7.6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оли пользова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4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0CE2B4A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7" w:history="1">
            <w:r w:rsidR="00C55ECC" w:rsidRPr="005F09C1">
              <w:rPr>
                <w:rStyle w:val="ad"/>
                <w:noProof/>
              </w:rPr>
              <w:t>7.7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Установка прав доступ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4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05F6551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8" w:history="1">
            <w:r w:rsidR="00C55ECC" w:rsidRPr="005F09C1">
              <w:rPr>
                <w:rStyle w:val="ad"/>
                <w:noProof/>
              </w:rPr>
              <w:t>7.8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редоставление доступа в архив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6BE8714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59" w:history="1">
            <w:r w:rsidR="00C55ECC" w:rsidRPr="005F09C1">
              <w:rPr>
                <w:rStyle w:val="ad"/>
                <w:noProof/>
                <w:lang w:val="ru-RU"/>
              </w:rPr>
              <w:t>7.8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>Предоставление доступа в архив через форму «Пользователи»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5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3650E783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0" w:history="1">
            <w:r w:rsidR="00C55ECC" w:rsidRPr="005F09C1">
              <w:rPr>
                <w:rStyle w:val="ad"/>
                <w:noProof/>
                <w:lang w:val="ru-RU"/>
              </w:rPr>
              <w:t>7.8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>Предоставление доступа в архив через пункт меню «Доступ в архив»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6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8CE677A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1" w:history="1">
            <w:r w:rsidR="00C55ECC" w:rsidRPr="005F09C1">
              <w:rPr>
                <w:rStyle w:val="ad"/>
                <w:noProof/>
              </w:rPr>
              <w:t>8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Создание и формирование ро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16499D4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2" w:history="1">
            <w:r w:rsidR="00C55ECC" w:rsidRPr="005F09C1">
              <w:rPr>
                <w:rStyle w:val="ad"/>
                <w:noProof/>
              </w:rPr>
              <w:t>8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ход в интерфейс «Роли»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8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B6DF9B7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3" w:history="1">
            <w:r w:rsidR="00C55ECC" w:rsidRPr="005F09C1">
              <w:rPr>
                <w:rStyle w:val="ad"/>
                <w:noProof/>
              </w:rPr>
              <w:t>8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Создание рол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4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5118E97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4" w:history="1">
            <w:r w:rsidR="00C55ECC" w:rsidRPr="005F09C1">
              <w:rPr>
                <w:rStyle w:val="ad"/>
                <w:noProof/>
              </w:rPr>
              <w:t>8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едактирование рол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D98032B" w14:textId="77777777" w:rsidR="00C55ECC" w:rsidRDefault="00215F1C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5" w:history="1">
            <w:r w:rsidR="00C55ECC" w:rsidRPr="005F09C1">
              <w:rPr>
                <w:rStyle w:val="ad"/>
                <w:noProof/>
              </w:rPr>
              <w:t>9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озможные сообщения, выдаваемые ПС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3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2BBE75AE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6" w:history="1">
            <w:r w:rsidR="00C55ECC" w:rsidRPr="005F09C1">
              <w:rPr>
                <w:rStyle w:val="ad"/>
                <w:noProof/>
              </w:rPr>
              <w:t>9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ход в интерфейс «Аудит»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3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4B56954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7" w:history="1">
            <w:r w:rsidR="00C55ECC" w:rsidRPr="005F09C1">
              <w:rPr>
                <w:rStyle w:val="ad"/>
                <w:noProof/>
              </w:rPr>
              <w:t>9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росмотр системных сообщений.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4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E96A28A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8" w:history="1">
            <w:r w:rsidR="00C55ECC" w:rsidRPr="005F09C1">
              <w:rPr>
                <w:rStyle w:val="ad"/>
                <w:noProof/>
              </w:rPr>
              <w:t>9.2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росмотр списка сообщений.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4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3E67EF7" w14:textId="77777777" w:rsidR="00C55ECC" w:rsidRDefault="00215F1C">
          <w:pPr>
            <w:pStyle w:val="30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69" w:history="1">
            <w:r w:rsidR="00C55ECC" w:rsidRPr="005F09C1">
              <w:rPr>
                <w:rStyle w:val="ad"/>
                <w:noProof/>
              </w:rPr>
              <w:t>9.2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росмотр выбранного сообщения.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6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CA1CD3A" w14:textId="77777777" w:rsidR="00C55ECC" w:rsidRDefault="00215F1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0" w:history="1">
            <w:r w:rsidR="00C55ECC" w:rsidRPr="005F09C1">
              <w:rPr>
                <w:rStyle w:val="ad"/>
                <w:noProof/>
              </w:rPr>
              <w:t>9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иск системных сообщений.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57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64B21E2" w14:textId="77777777" w:rsidR="00C55ECC" w:rsidRDefault="00215F1C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1" w:history="1">
            <w:r w:rsidR="00C55ECC" w:rsidRPr="005F09C1">
              <w:rPr>
                <w:rStyle w:val="ad"/>
                <w:noProof/>
              </w:rPr>
              <w:t>10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управление операционным днем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B5F9FA9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2" w:history="1">
            <w:r w:rsidR="00C55ECC" w:rsidRPr="005F09C1">
              <w:rPr>
                <w:rStyle w:val="ad"/>
                <w:noProof/>
              </w:rPr>
              <w:t>10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Закрытие операционного дня (COB BARSGL)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E7CF7F3" w14:textId="77777777" w:rsidR="00C55ECC" w:rsidRDefault="00215F1C">
          <w:pPr>
            <w:pStyle w:val="30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3" w:history="1">
            <w:r w:rsidR="00C55ECC" w:rsidRPr="005F09C1">
              <w:rPr>
                <w:rStyle w:val="ad"/>
                <w:noProof/>
              </w:rPr>
              <w:t>10.1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Авторизац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B411227" w14:textId="77777777" w:rsidR="00C55ECC" w:rsidRDefault="00215F1C">
          <w:pPr>
            <w:pStyle w:val="30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4" w:history="1">
            <w:r w:rsidR="00C55ECC" w:rsidRPr="005F09C1">
              <w:rPr>
                <w:rStyle w:val="ad"/>
                <w:noProof/>
              </w:rPr>
              <w:t>10.1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Закрытие баланса предыдущего операционного дн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2A6212CC" w14:textId="77777777" w:rsidR="00C55ECC" w:rsidRDefault="00215F1C">
          <w:pPr>
            <w:pStyle w:val="30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5" w:history="1">
            <w:r w:rsidR="00C55ECC" w:rsidRPr="005F09C1">
              <w:rPr>
                <w:rStyle w:val="ad"/>
                <w:noProof/>
                <w:lang w:val="ru-RU"/>
              </w:rPr>
              <w:t>10.1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  <w:lang w:val="ru-RU"/>
              </w:rPr>
              <w:t xml:space="preserve">Перевод фазы операционного дня в </w:t>
            </w:r>
            <w:r w:rsidR="00C55ECC" w:rsidRPr="005F09C1">
              <w:rPr>
                <w:rStyle w:val="ad"/>
                <w:noProof/>
              </w:rPr>
              <w:t>RRE</w:t>
            </w:r>
            <w:r w:rsidR="00C55ECC" w:rsidRPr="005F09C1">
              <w:rPr>
                <w:rStyle w:val="ad"/>
                <w:noProof/>
                <w:lang w:val="ru-RU"/>
              </w:rPr>
              <w:t>_</w:t>
            </w:r>
            <w:r w:rsidR="00C55ECC" w:rsidRPr="005F09C1">
              <w:rPr>
                <w:rStyle w:val="ad"/>
                <w:noProof/>
              </w:rPr>
              <w:t>COB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0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F77F188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6" w:history="1">
            <w:r w:rsidR="00C55ECC" w:rsidRPr="005F09C1">
              <w:rPr>
                <w:rStyle w:val="ad"/>
                <w:noProof/>
              </w:rPr>
              <w:t>10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Открытие нового операционного дн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779A495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7" w:history="1">
            <w:r w:rsidR="00C55ECC" w:rsidRPr="005F09C1">
              <w:rPr>
                <w:rStyle w:val="ad"/>
                <w:noProof/>
              </w:rPr>
              <w:t>10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Выход из системы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0ABA81E" w14:textId="77777777" w:rsidR="00C55ECC" w:rsidRDefault="00215F1C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8" w:history="1">
            <w:r w:rsidR="00C55ECC" w:rsidRPr="005F09C1">
              <w:rPr>
                <w:rStyle w:val="ad"/>
                <w:noProof/>
              </w:rPr>
              <w:t>1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управления сбросом (синхронизацией) буфера проводок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345D6562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79" w:history="1">
            <w:r w:rsidR="00C55ECC" w:rsidRPr="005F09C1">
              <w:rPr>
                <w:rStyle w:val="ad"/>
                <w:noProof/>
              </w:rPr>
              <w:t>11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Требования к состоянию загрузки BARS LOADER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7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E073C4F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0" w:history="1">
            <w:r w:rsidR="00C55ECC" w:rsidRPr="005F09C1">
              <w:rPr>
                <w:rStyle w:val="ad"/>
                <w:noProof/>
              </w:rPr>
              <w:t>11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Требования к состоянию загрузки BARS online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76A1AF7D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1" w:history="1">
            <w:r w:rsidR="00C55ECC" w:rsidRPr="005F09C1">
              <w:rPr>
                <w:rStyle w:val="ad"/>
                <w:noProof/>
              </w:rPr>
              <w:t>11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Элементы управления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33D633F0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2" w:history="1">
            <w:r w:rsidR="00C55ECC" w:rsidRPr="005F09C1">
              <w:rPr>
                <w:rStyle w:val="ad"/>
                <w:noProof/>
              </w:rPr>
              <w:t>11.4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сброса буфер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3B935CD3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3" w:history="1">
            <w:r w:rsidR="00C55ECC" w:rsidRPr="005F09C1">
              <w:rPr>
                <w:rStyle w:val="ad"/>
                <w:noProof/>
              </w:rPr>
              <w:t>11.5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орядок действий в случае ошибок при выполнении задач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3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3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F5CCDF1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4" w:history="1">
            <w:r w:rsidR="00C55ECC" w:rsidRPr="005F09C1">
              <w:rPr>
                <w:rStyle w:val="ad"/>
                <w:noProof/>
              </w:rPr>
              <w:t>11.6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Оповещение о выполнении задачи сброса буфера проводок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4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4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6554E5F" w14:textId="77777777" w:rsidR="00C55ECC" w:rsidRDefault="00215F1C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5" w:history="1">
            <w:r w:rsidR="00C55ECC" w:rsidRPr="005F09C1">
              <w:rPr>
                <w:rStyle w:val="ad"/>
                <w:noProof/>
              </w:rPr>
              <w:t>1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Действия дежурного оператора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5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5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51AC78B7" w14:textId="77777777" w:rsidR="00C55ECC" w:rsidRDefault="00215F1C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6" w:history="1">
            <w:r w:rsidR="00C55ECC" w:rsidRPr="005F09C1">
              <w:rPr>
                <w:rStyle w:val="ad"/>
                <w:noProof/>
              </w:rPr>
              <w:t>1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екомендации по исправлению ошибок при обработке сообщений AENG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6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6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09FD507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7" w:history="1">
            <w:r w:rsidR="00C55ECC" w:rsidRPr="005F09C1">
              <w:rPr>
                <w:rStyle w:val="ad"/>
                <w:noProof/>
              </w:rPr>
              <w:t>13.1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Общее описание обработки ошибок системо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7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6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6EBC517F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8" w:history="1">
            <w:r w:rsidR="00C55ECC" w:rsidRPr="005F09C1">
              <w:rPr>
                <w:rStyle w:val="ad"/>
                <w:noProof/>
              </w:rPr>
              <w:t>13.2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Общее описание обработки ошибок системо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8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7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98F5AD0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89" w:history="1">
            <w:r w:rsidR="00C55ECC" w:rsidRPr="005F09C1">
              <w:rPr>
                <w:rStyle w:val="ad"/>
                <w:noProof/>
              </w:rPr>
              <w:t>13.3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Редактирование информации в базе данных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89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69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1B9BCA23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90" w:history="1">
            <w:r w:rsidR="00C55ECC" w:rsidRPr="005F09C1">
              <w:rPr>
                <w:rStyle w:val="ad"/>
                <w:noProof/>
              </w:rPr>
              <w:t>13.4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Перезапуск обработки информации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90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7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2A65BC2" w14:textId="77777777" w:rsidR="00C55ECC" w:rsidRDefault="00215F1C">
          <w:pPr>
            <w:pStyle w:val="2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91" w:history="1">
            <w:r w:rsidR="00C55ECC" w:rsidRPr="005F09C1">
              <w:rPr>
                <w:rStyle w:val="ad"/>
                <w:noProof/>
              </w:rPr>
              <w:t>13.5.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noProof/>
              </w:rPr>
              <w:t>Исправление ошибок в продуктовых системах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91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71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031B006A" w14:textId="77777777" w:rsidR="00C55ECC" w:rsidRDefault="00215F1C">
          <w:pPr>
            <w:pStyle w:val="11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69058792" w:history="1">
            <w:r w:rsidR="00C55ECC" w:rsidRPr="005F09C1">
              <w:rPr>
                <w:rStyle w:val="ad"/>
                <w:noProof/>
              </w:rPr>
              <w:t xml:space="preserve">Приложение 1 </w:t>
            </w:r>
            <w:r w:rsidR="00C55EC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/>
              </w:rPr>
              <w:tab/>
            </w:r>
            <w:r w:rsidR="00C55ECC" w:rsidRPr="005F09C1">
              <w:rPr>
                <w:rStyle w:val="ad"/>
                <w:rFonts w:cs="Tms Rmn"/>
                <w:noProof/>
              </w:rPr>
              <w:t>Схема источников и потребителей</w:t>
            </w:r>
            <w:r w:rsidR="00C55ECC">
              <w:rPr>
                <w:noProof/>
                <w:webHidden/>
              </w:rPr>
              <w:tab/>
            </w:r>
            <w:r w:rsidR="00C55ECC">
              <w:rPr>
                <w:noProof/>
                <w:webHidden/>
              </w:rPr>
              <w:fldChar w:fldCharType="begin"/>
            </w:r>
            <w:r w:rsidR="00C55ECC">
              <w:rPr>
                <w:noProof/>
                <w:webHidden/>
              </w:rPr>
              <w:instrText xml:space="preserve"> PAGEREF _Toc469058792 \h </w:instrText>
            </w:r>
            <w:r w:rsidR="00C55ECC">
              <w:rPr>
                <w:noProof/>
                <w:webHidden/>
              </w:rPr>
            </w:r>
            <w:r w:rsidR="00C55ECC">
              <w:rPr>
                <w:noProof/>
                <w:webHidden/>
              </w:rPr>
              <w:fldChar w:fldCharType="separate"/>
            </w:r>
            <w:r w:rsidR="00C55ECC">
              <w:rPr>
                <w:noProof/>
                <w:webHidden/>
              </w:rPr>
              <w:t>72</w:t>
            </w:r>
            <w:r w:rsidR="00C55ECC">
              <w:rPr>
                <w:noProof/>
                <w:webHidden/>
              </w:rPr>
              <w:fldChar w:fldCharType="end"/>
            </w:r>
          </w:hyperlink>
        </w:p>
        <w:p w14:paraId="40E73BE0" w14:textId="13355726" w:rsidR="0023133F" w:rsidRPr="008E2DF2" w:rsidRDefault="00834DA7" w:rsidP="008E2DF2">
          <w:pPr>
            <w:sectPr w:rsidR="0023133F" w:rsidRPr="008E2DF2">
              <w:footerReference w:type="default" r:id="rId12"/>
              <w:pgSz w:w="11906" w:h="16838" w:code="9"/>
              <w:pgMar w:top="1134" w:right="851" w:bottom="1134" w:left="1701" w:header="709" w:footer="709" w:gutter="0"/>
              <w:cols w:space="708"/>
              <w:docGrid w:linePitch="360"/>
            </w:sectPr>
          </w:pPr>
          <w:r w:rsidRPr="00834DA7">
            <w:rPr>
              <w:b/>
              <w:bCs/>
            </w:rPr>
            <w:fldChar w:fldCharType="end"/>
          </w:r>
        </w:p>
      </w:sdtContent>
    </w:sdt>
    <w:p w14:paraId="12600597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</w:pPr>
      <w:bookmarkStart w:id="0" w:name="_ПРИЛОЖЕНИЯ"/>
      <w:bookmarkStart w:id="1" w:name="_Toc97361975"/>
      <w:bookmarkStart w:id="2" w:name="_Toc201466502"/>
      <w:bookmarkStart w:id="3" w:name="_Toc469058731"/>
      <w:bookmarkEnd w:id="0"/>
      <w:r>
        <w:lastRenderedPageBreak/>
        <w:t>Введение</w:t>
      </w:r>
      <w:bookmarkEnd w:id="1"/>
      <w:bookmarkEnd w:id="2"/>
      <w:bookmarkEnd w:id="3"/>
    </w:p>
    <w:p w14:paraId="08C33F56" w14:textId="77777777" w:rsidR="00E47AB3" w:rsidRDefault="00E47AB3" w:rsidP="009F47C0">
      <w:pPr>
        <w:pStyle w:val="2"/>
      </w:pPr>
      <w:bookmarkStart w:id="4" w:name="_Toc201412397"/>
      <w:bookmarkStart w:id="5" w:name="_Toc201466503"/>
      <w:bookmarkStart w:id="6" w:name="_Toc469058732"/>
      <w:r>
        <w:t>Назначение документа</w:t>
      </w:r>
      <w:bookmarkEnd w:id="4"/>
      <w:bookmarkEnd w:id="5"/>
      <w:bookmarkEnd w:id="6"/>
    </w:p>
    <w:p w14:paraId="456189AD" w14:textId="5B6DC9D9" w:rsidR="00E47AB3" w:rsidRPr="008D0338" w:rsidRDefault="00CF5866" w:rsidP="00E47AB3">
      <w:pPr>
        <w:pStyle w:val="aa"/>
        <w:jc w:val="both"/>
        <w:rPr>
          <w:i w:val="0"/>
          <w:color w:val="auto"/>
        </w:rPr>
      </w:pPr>
      <w:r w:rsidRPr="008D0338">
        <w:rPr>
          <w:i w:val="0"/>
          <w:color w:val="auto"/>
        </w:rPr>
        <w:t xml:space="preserve">Данный документ </w:t>
      </w:r>
      <w:r w:rsidR="008D0338">
        <w:rPr>
          <w:i w:val="0"/>
          <w:color w:val="auto"/>
        </w:rPr>
        <w:t xml:space="preserve">содержит описание </w:t>
      </w:r>
      <w:r w:rsidRPr="008D0338">
        <w:rPr>
          <w:i w:val="0"/>
          <w:color w:val="auto"/>
        </w:rPr>
        <w:t xml:space="preserve">системы </w:t>
      </w:r>
      <w:r w:rsidR="005765E7">
        <w:rPr>
          <w:i w:val="0"/>
          <w:color w:val="auto"/>
        </w:rPr>
        <w:t>BARSGL</w:t>
      </w:r>
      <w:r w:rsidR="008D0338">
        <w:rPr>
          <w:i w:val="0"/>
          <w:color w:val="auto"/>
        </w:rPr>
        <w:t xml:space="preserve"> для задач администрирования</w:t>
      </w:r>
      <w:r w:rsidRPr="008D0338">
        <w:rPr>
          <w:i w:val="0"/>
          <w:color w:val="auto"/>
        </w:rPr>
        <w:t xml:space="preserve">. </w:t>
      </w:r>
    </w:p>
    <w:p w14:paraId="49EB9DF8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</w:pPr>
      <w:bookmarkStart w:id="7" w:name="_Toc82335703"/>
      <w:bookmarkStart w:id="8" w:name="_Toc97361976"/>
      <w:bookmarkStart w:id="9" w:name="_Toc201466507"/>
      <w:bookmarkStart w:id="10" w:name="_Toc469058733"/>
      <w:r>
        <w:lastRenderedPageBreak/>
        <w:t>Термины и определения</w:t>
      </w:r>
      <w:bookmarkEnd w:id="7"/>
      <w:bookmarkEnd w:id="8"/>
      <w:bookmarkEnd w:id="9"/>
      <w:bookmarkEnd w:id="10"/>
    </w:p>
    <w:p w14:paraId="6F18110D" w14:textId="77777777" w:rsidR="00CF5866" w:rsidRPr="00DA5DF3" w:rsidRDefault="00CF5866" w:rsidP="00CF5866">
      <w:pPr>
        <w:pStyle w:val="aa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Приводится список специальных терминов, используемых в тексте данного документа, и даются развернутые или краткие их определения. </w:t>
      </w:r>
    </w:p>
    <w:tbl>
      <w:tblPr>
        <w:tblW w:w="995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1842"/>
        <w:gridCol w:w="1560"/>
        <w:gridCol w:w="5845"/>
      </w:tblGrid>
      <w:tr w:rsidR="00CF5866" w:rsidRPr="00DA5DF3" w14:paraId="6AD62252" w14:textId="77777777" w:rsidTr="00983751">
        <w:tc>
          <w:tcPr>
            <w:tcW w:w="710" w:type="dxa"/>
            <w:shd w:val="clear" w:color="auto" w:fill="C9C9C9" w:themeFill="accent3" w:themeFillTint="99"/>
          </w:tcPr>
          <w:p w14:paraId="09531763" w14:textId="77777777" w:rsidR="00CF5866" w:rsidRPr="00DA5DF3" w:rsidRDefault="00CF5866" w:rsidP="007C78E6">
            <w:pPr>
              <w:pStyle w:val="TableHeading"/>
              <w:ind w:left="-108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№ п</w:t>
            </w:r>
            <w:r w:rsidRPr="00DA5DF3">
              <w:rPr>
                <w:rFonts w:ascii="Times New Roman" w:hAnsi="Times New Roman" w:cs="Times New Roman"/>
                <w:sz w:val="22"/>
                <w:szCs w:val="24"/>
                <w:lang w:val="en-US"/>
              </w:rPr>
              <w:t>/</w:t>
            </w: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п</w:t>
            </w:r>
          </w:p>
        </w:tc>
        <w:tc>
          <w:tcPr>
            <w:tcW w:w="1842" w:type="dxa"/>
            <w:shd w:val="clear" w:color="auto" w:fill="C9C9C9" w:themeFill="accent3" w:themeFillTint="99"/>
          </w:tcPr>
          <w:p w14:paraId="53B4E796" w14:textId="77777777" w:rsidR="00CF5866" w:rsidRPr="00DA5DF3" w:rsidRDefault="00CF5866" w:rsidP="007C78E6">
            <w:pPr>
              <w:pStyle w:val="TableHeading"/>
              <w:ind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Понятие</w:t>
            </w:r>
          </w:p>
        </w:tc>
        <w:tc>
          <w:tcPr>
            <w:tcW w:w="1560" w:type="dxa"/>
            <w:shd w:val="clear" w:color="auto" w:fill="C9C9C9" w:themeFill="accent3" w:themeFillTint="99"/>
          </w:tcPr>
          <w:p w14:paraId="5E254F4A" w14:textId="77777777" w:rsidR="00CF5866" w:rsidRPr="00DA5DF3" w:rsidRDefault="00CF5866" w:rsidP="007C78E6">
            <w:pPr>
              <w:pStyle w:val="TableHeading"/>
              <w:ind w:left="34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Сокращение</w:t>
            </w:r>
          </w:p>
        </w:tc>
        <w:tc>
          <w:tcPr>
            <w:tcW w:w="5845" w:type="dxa"/>
            <w:shd w:val="clear" w:color="auto" w:fill="C9C9C9" w:themeFill="accent3" w:themeFillTint="99"/>
          </w:tcPr>
          <w:p w14:paraId="585FB601" w14:textId="77777777" w:rsidR="00CF5866" w:rsidRPr="00DA5DF3" w:rsidRDefault="00CF5866" w:rsidP="007C78E6">
            <w:pPr>
              <w:pStyle w:val="TableHeading"/>
              <w:ind w:left="177" w:right="-560"/>
              <w:rPr>
                <w:rFonts w:ascii="Times New Roman" w:hAnsi="Times New Roman" w:cs="Times New Roman"/>
                <w:sz w:val="22"/>
                <w:szCs w:val="24"/>
                <w:lang w:val="ru-RU"/>
              </w:rPr>
            </w:pPr>
            <w:r w:rsidRPr="00DA5DF3">
              <w:rPr>
                <w:rFonts w:ascii="Times New Roman" w:hAnsi="Times New Roman" w:cs="Times New Roman"/>
                <w:sz w:val="22"/>
                <w:szCs w:val="24"/>
                <w:lang w:val="ru-RU"/>
              </w:rPr>
              <w:t>Определение понятия</w:t>
            </w:r>
          </w:p>
        </w:tc>
      </w:tr>
      <w:tr w:rsidR="00CF5866" w:rsidRPr="00DA5DF3" w14:paraId="5060CB34" w14:textId="77777777" w:rsidTr="005765E7">
        <w:tc>
          <w:tcPr>
            <w:tcW w:w="710" w:type="dxa"/>
          </w:tcPr>
          <w:p w14:paraId="33EF9B73" w14:textId="77777777" w:rsidR="00CF5866" w:rsidRPr="00DA5DF3" w:rsidRDefault="00CF5866" w:rsidP="007C78E6">
            <w:pPr>
              <w:ind w:right="-250"/>
              <w:rPr>
                <w:lang w:val="ru-RU"/>
              </w:rPr>
            </w:pPr>
            <w:r w:rsidRPr="00DA5DF3">
              <w:rPr>
                <w:lang w:val="ru-RU"/>
              </w:rPr>
              <w:t>1.</w:t>
            </w:r>
          </w:p>
        </w:tc>
        <w:tc>
          <w:tcPr>
            <w:tcW w:w="1842" w:type="dxa"/>
          </w:tcPr>
          <w:p w14:paraId="0A2B67C4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ПС</w:t>
            </w:r>
          </w:p>
        </w:tc>
        <w:tc>
          <w:tcPr>
            <w:tcW w:w="1560" w:type="dxa"/>
          </w:tcPr>
          <w:p w14:paraId="3E388DA4" w14:textId="77777777" w:rsidR="00CF5866" w:rsidRPr="00DA5DF3" w:rsidRDefault="00CF5866" w:rsidP="007C78E6">
            <w:pPr>
              <w:ind w:left="-142"/>
              <w:rPr>
                <w:b/>
              </w:rPr>
            </w:pPr>
          </w:p>
        </w:tc>
        <w:tc>
          <w:tcPr>
            <w:tcW w:w="5845" w:type="dxa"/>
          </w:tcPr>
          <w:p w14:paraId="1A9E9257" w14:textId="77777777" w:rsidR="00CF5866" w:rsidRPr="00DA5DF3" w:rsidRDefault="00CF5866" w:rsidP="007C78E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Программное средство или система</w:t>
            </w:r>
          </w:p>
        </w:tc>
      </w:tr>
      <w:tr w:rsidR="00CF5866" w:rsidRPr="009E74C7" w14:paraId="39185C14" w14:textId="77777777" w:rsidTr="005765E7">
        <w:tc>
          <w:tcPr>
            <w:tcW w:w="710" w:type="dxa"/>
          </w:tcPr>
          <w:p w14:paraId="4265D1CB" w14:textId="0054B19D" w:rsidR="00CF5866" w:rsidRPr="00DA5DF3" w:rsidRDefault="00B13C26" w:rsidP="007C78E6">
            <w:pPr>
              <w:rPr>
                <w:lang w:val="ru-RU"/>
              </w:rPr>
            </w:pPr>
            <w:r>
              <w:t>2</w:t>
            </w:r>
            <w:r w:rsidR="00CF5866" w:rsidRPr="00DA5DF3">
              <w:rPr>
                <w:lang w:val="ru-RU"/>
              </w:rPr>
              <w:t>.</w:t>
            </w:r>
          </w:p>
        </w:tc>
        <w:tc>
          <w:tcPr>
            <w:tcW w:w="1842" w:type="dxa"/>
          </w:tcPr>
          <w:p w14:paraId="572E2F66" w14:textId="023B5751" w:rsidR="00CF5866" w:rsidRPr="005765E7" w:rsidRDefault="005765E7" w:rsidP="005765E7">
            <w:pPr>
              <w:ind w:left="34"/>
            </w:pPr>
            <w:r>
              <w:t>FCC</w:t>
            </w:r>
          </w:p>
        </w:tc>
        <w:tc>
          <w:tcPr>
            <w:tcW w:w="1560" w:type="dxa"/>
          </w:tcPr>
          <w:p w14:paraId="21DD4BB3" w14:textId="7084E353" w:rsidR="00CF5866" w:rsidRPr="005765E7" w:rsidRDefault="005765E7" w:rsidP="007C78E6">
            <w:pPr>
              <w:ind w:left="34"/>
            </w:pPr>
            <w:r>
              <w:t>FCC</w:t>
            </w:r>
          </w:p>
        </w:tc>
        <w:tc>
          <w:tcPr>
            <w:tcW w:w="5845" w:type="dxa"/>
          </w:tcPr>
          <w:p w14:paraId="41ADDE3B" w14:textId="77777777" w:rsidR="00CF5866" w:rsidRPr="00DA5DF3" w:rsidRDefault="00CF5866" w:rsidP="00422F88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 xml:space="preserve">Автоматизированная банковская система FlexCube версии 6.3. </w:t>
            </w:r>
          </w:p>
          <w:p w14:paraId="46334CDC" w14:textId="2CECCFEE" w:rsidR="00CF5866" w:rsidRPr="00DA5DF3" w:rsidRDefault="00CF5866" w:rsidP="00422F88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В текущей (AS-IS) архитектуре Банка система FlexCube 6.3</w:t>
            </w:r>
            <w:r w:rsidR="00422F88">
              <w:rPr>
                <w:lang w:val="ru-RU"/>
              </w:rPr>
              <w:t xml:space="preserve"> </w:t>
            </w:r>
            <w:r w:rsidRPr="00DA5DF3">
              <w:rPr>
                <w:lang w:val="ru-RU"/>
              </w:rPr>
              <w:t>является Core system для продуктов, предназначенных для физических лиц.</w:t>
            </w:r>
          </w:p>
        </w:tc>
      </w:tr>
      <w:tr w:rsidR="00B13C26" w:rsidRPr="009E74C7" w14:paraId="0EDE5C0B" w14:textId="77777777" w:rsidTr="005765E7">
        <w:tc>
          <w:tcPr>
            <w:tcW w:w="710" w:type="dxa"/>
          </w:tcPr>
          <w:p w14:paraId="76914208" w14:textId="6336DFCA" w:rsidR="00B13C26" w:rsidRPr="00DA5DF3" w:rsidRDefault="00B13C26" w:rsidP="00B13C26">
            <w:pPr>
              <w:rPr>
                <w:lang w:val="ru-RU"/>
              </w:rPr>
            </w:pPr>
            <w:r w:rsidRPr="00DA5DF3">
              <w:rPr>
                <w:lang w:val="ru-RU"/>
              </w:rPr>
              <w:t>3.</w:t>
            </w:r>
          </w:p>
        </w:tc>
        <w:tc>
          <w:tcPr>
            <w:tcW w:w="1842" w:type="dxa"/>
          </w:tcPr>
          <w:p w14:paraId="3D9F13C9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RS</w:t>
            </w:r>
          </w:p>
        </w:tc>
        <w:tc>
          <w:tcPr>
            <w:tcW w:w="1560" w:type="dxa"/>
          </w:tcPr>
          <w:p w14:paraId="1AC6C8A2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BARS</w:t>
            </w:r>
          </w:p>
        </w:tc>
        <w:tc>
          <w:tcPr>
            <w:tcW w:w="5845" w:type="dxa"/>
          </w:tcPr>
          <w:p w14:paraId="570BB4AF" w14:textId="77777777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Bank Automated Reporting System,</w:t>
            </w:r>
          </w:p>
          <w:p w14:paraId="771F8280" w14:textId="77777777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Главная книга Банка по RAS, система для корректировки учета по RAS, система подготовки отчетности для ЦБ РФ, налоговой инспекции, ФАС, а также отчетности, подготавливаемой по иным стандартам.</w:t>
            </w:r>
          </w:p>
        </w:tc>
      </w:tr>
      <w:tr w:rsidR="00B13C26" w:rsidRPr="009E74C7" w14:paraId="163E9733" w14:textId="77777777" w:rsidTr="005765E7">
        <w:tc>
          <w:tcPr>
            <w:tcW w:w="710" w:type="dxa"/>
          </w:tcPr>
          <w:p w14:paraId="037DC913" w14:textId="2BDAC1D1" w:rsidR="00B13C26" w:rsidRPr="00DA5DF3" w:rsidRDefault="00B13C26" w:rsidP="00B13C26">
            <w:pPr>
              <w:rPr>
                <w:lang w:val="ru-RU"/>
              </w:rPr>
            </w:pPr>
            <w:r w:rsidRPr="00DA5DF3">
              <w:rPr>
                <w:lang w:val="ru-RU"/>
              </w:rPr>
              <w:t>4.</w:t>
            </w:r>
          </w:p>
        </w:tc>
        <w:tc>
          <w:tcPr>
            <w:tcW w:w="1842" w:type="dxa"/>
          </w:tcPr>
          <w:p w14:paraId="0B977E6D" w14:textId="07B9E64B" w:rsidR="00B13C26" w:rsidRPr="00DA5DF3" w:rsidRDefault="00B13C26" w:rsidP="00B13C26">
            <w:pPr>
              <w:ind w:left="34"/>
              <w:rPr>
                <w:lang w:val="ru-RU"/>
              </w:rPr>
            </w:pPr>
            <w:r>
              <w:rPr>
                <w:lang w:val="ru-RU"/>
              </w:rPr>
              <w:t>BARSGL</w:t>
            </w:r>
          </w:p>
        </w:tc>
        <w:tc>
          <w:tcPr>
            <w:tcW w:w="1560" w:type="dxa"/>
          </w:tcPr>
          <w:p w14:paraId="4DD9C8A1" w14:textId="5AE92696" w:rsidR="00B13C26" w:rsidRPr="00DA5DF3" w:rsidRDefault="00B13C26" w:rsidP="00B13C26">
            <w:pPr>
              <w:ind w:left="34"/>
              <w:rPr>
                <w:lang w:val="ru-RU"/>
              </w:rPr>
            </w:pPr>
            <w:r>
              <w:rPr>
                <w:lang w:val="ru-RU"/>
              </w:rPr>
              <w:t>BARSGL</w:t>
            </w:r>
          </w:p>
        </w:tc>
        <w:tc>
          <w:tcPr>
            <w:tcW w:w="5845" w:type="dxa"/>
          </w:tcPr>
          <w:p w14:paraId="36F2A8B2" w14:textId="3A769952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 xml:space="preserve">Система подготовки бухгалтерской информации в соответствии с российскими стандартами, на основе финансовых данных загруженных из систем </w:t>
            </w:r>
            <w:r>
              <w:rPr>
                <w:lang w:val="ru-RU"/>
              </w:rPr>
              <w:t>MIDAS</w:t>
            </w:r>
            <w:r w:rsidRPr="00DA5DF3">
              <w:rPr>
                <w:lang w:val="ru-RU"/>
              </w:rPr>
              <w:t xml:space="preserve"> и FCC6.3, а также счетов и проводок, загруженных из </w:t>
            </w:r>
            <w:r>
              <w:rPr>
                <w:lang w:val="ru-RU"/>
              </w:rPr>
              <w:t>AENG</w:t>
            </w:r>
            <w:r w:rsidRPr="00DA5DF3">
              <w:rPr>
                <w:lang w:val="ru-RU"/>
              </w:rPr>
              <w:t xml:space="preserve">. Разработана на основе системы BARS после разделения на две подсистемы – </w:t>
            </w:r>
            <w:r>
              <w:rPr>
                <w:lang w:val="ru-RU"/>
              </w:rPr>
              <w:t>BARSGL</w:t>
            </w:r>
            <w:r w:rsidRPr="00DA5DF3">
              <w:rPr>
                <w:lang w:val="ru-RU"/>
              </w:rPr>
              <w:t xml:space="preserve"> и </w:t>
            </w:r>
            <w:r>
              <w:rPr>
                <w:lang w:val="ru-RU"/>
              </w:rPr>
              <w:t>BARSREP</w:t>
            </w:r>
          </w:p>
        </w:tc>
      </w:tr>
      <w:tr w:rsidR="00B13C26" w:rsidRPr="009E74C7" w14:paraId="3F375978" w14:textId="77777777" w:rsidTr="005765E7">
        <w:tc>
          <w:tcPr>
            <w:tcW w:w="710" w:type="dxa"/>
          </w:tcPr>
          <w:p w14:paraId="7A3B2D88" w14:textId="764F3EF3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5.</w:t>
            </w:r>
          </w:p>
        </w:tc>
        <w:tc>
          <w:tcPr>
            <w:tcW w:w="1842" w:type="dxa"/>
          </w:tcPr>
          <w:p w14:paraId="4B4EA87A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Accounting Engine</w:t>
            </w:r>
          </w:p>
        </w:tc>
        <w:tc>
          <w:tcPr>
            <w:tcW w:w="1560" w:type="dxa"/>
          </w:tcPr>
          <w:p w14:paraId="23A223B8" w14:textId="1CD0F0C1" w:rsidR="00B13C26" w:rsidRPr="00DA5DF3" w:rsidRDefault="00B13C26" w:rsidP="00B13C26">
            <w:pPr>
              <w:ind w:left="34"/>
              <w:rPr>
                <w:lang w:val="ru-RU"/>
              </w:rPr>
            </w:pPr>
            <w:r>
              <w:rPr>
                <w:lang w:val="ru-RU"/>
              </w:rPr>
              <w:t>AENG</w:t>
            </w:r>
          </w:p>
        </w:tc>
        <w:tc>
          <w:tcPr>
            <w:tcW w:w="5845" w:type="dxa"/>
          </w:tcPr>
          <w:p w14:paraId="1E4103B1" w14:textId="490E38AD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Программная система, обеспечивающая трансформацию событий, возникающих в продуктовых системах, в сообщения, содержащие инструкции-запросы для регистрации бухгалтерских операций (проводок) и открытия/закрытия счетов в Главной Книге (</w:t>
            </w:r>
            <w:r>
              <w:rPr>
                <w:lang w:val="ru-RU"/>
              </w:rPr>
              <w:t>BARSGL</w:t>
            </w:r>
            <w:r w:rsidRPr="00DA5DF3">
              <w:rPr>
                <w:lang w:val="ru-RU"/>
              </w:rPr>
              <w:t xml:space="preserve">). </w:t>
            </w:r>
          </w:p>
        </w:tc>
      </w:tr>
      <w:tr w:rsidR="00B13C26" w:rsidRPr="009E74C7" w14:paraId="3F7C3262" w14:textId="77777777" w:rsidTr="005765E7">
        <w:tc>
          <w:tcPr>
            <w:tcW w:w="710" w:type="dxa"/>
          </w:tcPr>
          <w:p w14:paraId="497024F6" w14:textId="790324F9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6.</w:t>
            </w:r>
          </w:p>
        </w:tc>
        <w:tc>
          <w:tcPr>
            <w:tcW w:w="1842" w:type="dxa"/>
          </w:tcPr>
          <w:p w14:paraId="6E46DF6F" w14:textId="3AEC7854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 xml:space="preserve">Сообщение </w:t>
            </w:r>
            <w:r>
              <w:rPr>
                <w:lang w:val="ru-RU"/>
              </w:rPr>
              <w:t>AENG</w:t>
            </w:r>
          </w:p>
        </w:tc>
        <w:tc>
          <w:tcPr>
            <w:tcW w:w="1560" w:type="dxa"/>
          </w:tcPr>
          <w:p w14:paraId="2FF69F02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</w:p>
        </w:tc>
        <w:tc>
          <w:tcPr>
            <w:tcW w:w="5845" w:type="dxa"/>
          </w:tcPr>
          <w:p w14:paraId="233EE8F8" w14:textId="72E4A751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 xml:space="preserve">Сообщение из системы </w:t>
            </w:r>
            <w:r>
              <w:rPr>
                <w:lang w:val="ru-RU"/>
              </w:rPr>
              <w:t>AENG</w:t>
            </w:r>
            <w:r w:rsidRPr="00DA5DF3">
              <w:rPr>
                <w:lang w:val="ru-RU"/>
              </w:rPr>
              <w:t xml:space="preserve">, содержащее инструкции по выполнению </w:t>
            </w:r>
            <w:r w:rsidRPr="00DA5DF3" w:rsidDel="008A1D37">
              <w:rPr>
                <w:lang w:val="ru-RU"/>
              </w:rPr>
              <w:t xml:space="preserve">финансовых </w:t>
            </w:r>
            <w:r w:rsidRPr="00DA5DF3">
              <w:rPr>
                <w:lang w:val="ru-RU"/>
              </w:rPr>
              <w:t>бухгалтерских операций – регистрации счетов и проводок.</w:t>
            </w:r>
          </w:p>
        </w:tc>
      </w:tr>
      <w:tr w:rsidR="00B13C26" w:rsidRPr="009E74C7" w14:paraId="466CA62C" w14:textId="77777777" w:rsidTr="005765E7">
        <w:tc>
          <w:tcPr>
            <w:tcW w:w="710" w:type="dxa"/>
          </w:tcPr>
          <w:p w14:paraId="1AA5AD99" w14:textId="24BA602E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7.</w:t>
            </w:r>
          </w:p>
        </w:tc>
        <w:tc>
          <w:tcPr>
            <w:tcW w:w="1842" w:type="dxa"/>
          </w:tcPr>
          <w:p w14:paraId="610191CF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Операционный день</w:t>
            </w:r>
          </w:p>
        </w:tc>
        <w:tc>
          <w:tcPr>
            <w:tcW w:w="1560" w:type="dxa"/>
          </w:tcPr>
          <w:p w14:paraId="14439A21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OD, ОД</w:t>
            </w:r>
          </w:p>
        </w:tc>
        <w:tc>
          <w:tcPr>
            <w:tcW w:w="5845" w:type="dxa"/>
          </w:tcPr>
          <w:p w14:paraId="007C94FF" w14:textId="77777777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Операционный день Банка; рабочий день, открываемый в балансе, в течение которого производится прием и разработка документов</w:t>
            </w:r>
          </w:p>
        </w:tc>
      </w:tr>
      <w:tr w:rsidR="00B13C26" w:rsidRPr="009E74C7" w14:paraId="12D0ACCC" w14:textId="77777777" w:rsidTr="005765E7">
        <w:tc>
          <w:tcPr>
            <w:tcW w:w="710" w:type="dxa"/>
          </w:tcPr>
          <w:p w14:paraId="512FADEA" w14:textId="6E1EFFBF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8.</w:t>
            </w:r>
          </w:p>
        </w:tc>
        <w:tc>
          <w:tcPr>
            <w:tcW w:w="1842" w:type="dxa"/>
          </w:tcPr>
          <w:p w14:paraId="2D2FDDB3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Главная книга</w:t>
            </w:r>
          </w:p>
        </w:tc>
        <w:tc>
          <w:tcPr>
            <w:tcW w:w="1560" w:type="dxa"/>
          </w:tcPr>
          <w:p w14:paraId="2058E0E4" w14:textId="77777777" w:rsidR="00B13C26" w:rsidRPr="00DA5DF3" w:rsidRDefault="00B13C26" w:rsidP="00B13C26">
            <w:pPr>
              <w:ind w:left="34"/>
              <w:rPr>
                <w:lang w:val="ru-RU"/>
              </w:rPr>
            </w:pPr>
            <w:r w:rsidRPr="00DA5DF3">
              <w:rPr>
                <w:lang w:val="ru-RU"/>
              </w:rPr>
              <w:t>GL</w:t>
            </w:r>
          </w:p>
        </w:tc>
        <w:tc>
          <w:tcPr>
            <w:tcW w:w="5845" w:type="dxa"/>
          </w:tcPr>
          <w:p w14:paraId="0CB83B89" w14:textId="77777777" w:rsidR="00B13C26" w:rsidRPr="00DA5DF3" w:rsidRDefault="00B13C26" w:rsidP="00B13C26">
            <w:pPr>
              <w:ind w:left="34"/>
              <w:jc w:val="both"/>
              <w:rPr>
                <w:lang w:val="ru-RU"/>
              </w:rPr>
            </w:pPr>
            <w:r w:rsidRPr="00DA5DF3">
              <w:rPr>
                <w:lang w:val="ru-RU"/>
              </w:rPr>
              <w:t>Сводный документ Банка с итоговыми данными по бухгалтерским отчетам и счетам</w:t>
            </w:r>
          </w:p>
        </w:tc>
      </w:tr>
    </w:tbl>
    <w:p w14:paraId="6A81C029" w14:textId="77777777" w:rsidR="00CF5866" w:rsidRDefault="00CF5866" w:rsidP="00E47AB3">
      <w:pPr>
        <w:pStyle w:val="aa"/>
        <w:jc w:val="both"/>
        <w:rPr>
          <w:color w:val="auto"/>
        </w:rPr>
      </w:pPr>
    </w:p>
    <w:p w14:paraId="0EB5CBA0" w14:textId="77777777" w:rsidR="00CF5866" w:rsidRDefault="00CF5866" w:rsidP="00E47AB3">
      <w:pPr>
        <w:pStyle w:val="aa"/>
        <w:jc w:val="both"/>
        <w:rPr>
          <w:color w:val="auto"/>
        </w:rPr>
      </w:pPr>
    </w:p>
    <w:p w14:paraId="6F516DB9" w14:textId="77777777" w:rsidR="00CF5866" w:rsidRDefault="00CF5866" w:rsidP="00E47AB3">
      <w:pPr>
        <w:pStyle w:val="aa"/>
        <w:jc w:val="both"/>
        <w:rPr>
          <w:color w:val="auto"/>
        </w:rPr>
      </w:pPr>
    </w:p>
    <w:p w14:paraId="21EB3FAE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</w:pPr>
      <w:bookmarkStart w:id="11" w:name="_Toc97361977"/>
      <w:bookmarkStart w:id="12" w:name="_Toc201466508"/>
      <w:bookmarkStart w:id="13" w:name="_Toc469058734"/>
      <w:r>
        <w:lastRenderedPageBreak/>
        <w:t>Общие сведения</w:t>
      </w:r>
      <w:bookmarkEnd w:id="11"/>
      <w:bookmarkEnd w:id="12"/>
      <w:bookmarkEnd w:id="13"/>
    </w:p>
    <w:p w14:paraId="58F6B839" w14:textId="449F9DD4" w:rsidR="00CF5866" w:rsidRPr="00DA5DF3" w:rsidRDefault="005765E7" w:rsidP="00400AD3">
      <w:pPr>
        <w:pStyle w:val="aa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bookmarkStart w:id="14" w:name="_Toc97361978"/>
      <w:bookmarkStart w:id="15" w:name="_Toc201466509"/>
      <w:r>
        <w:rPr>
          <w:i w:val="0"/>
          <w:color w:val="auto"/>
        </w:rPr>
        <w:t>BARSGL</w:t>
      </w:r>
      <w:r w:rsidR="00CF5866" w:rsidRPr="00DA5DF3">
        <w:rPr>
          <w:i w:val="0"/>
          <w:color w:val="auto"/>
        </w:rPr>
        <w:t xml:space="preserve"> - Система подготовки бухгалтерской информации, в соответствии с российскими стандартами БУ, на основе финансовых данных, загруженных из систем </w:t>
      </w:r>
      <w:r w:rsidR="00422F88">
        <w:rPr>
          <w:i w:val="0"/>
          <w:color w:val="auto"/>
        </w:rPr>
        <w:t>MIDAS и FCC</w:t>
      </w:r>
      <w:r w:rsidR="00CF5866" w:rsidRPr="00DA5DF3">
        <w:rPr>
          <w:i w:val="0"/>
          <w:color w:val="auto"/>
        </w:rPr>
        <w:t xml:space="preserve">, а также счетов и проводок, загруженных из </w:t>
      </w:r>
      <w:r w:rsidR="00C44C69">
        <w:rPr>
          <w:i w:val="0"/>
          <w:color w:val="auto"/>
        </w:rPr>
        <w:t>AENG</w:t>
      </w:r>
      <w:r w:rsidR="00CF5866" w:rsidRPr="00DA5DF3">
        <w:rPr>
          <w:i w:val="0"/>
          <w:color w:val="auto"/>
        </w:rPr>
        <w:t xml:space="preserve">. Данная система разработана на основе системы BARS после ее разделения на две подсистемы – </w:t>
      </w:r>
      <w:r>
        <w:rPr>
          <w:i w:val="0"/>
          <w:color w:val="auto"/>
        </w:rPr>
        <w:t>BARSGL</w:t>
      </w:r>
      <w:r w:rsidR="00CF5866" w:rsidRPr="00DA5DF3">
        <w:rPr>
          <w:i w:val="0"/>
          <w:color w:val="auto"/>
        </w:rPr>
        <w:t xml:space="preserve"> и </w:t>
      </w:r>
      <w:r>
        <w:rPr>
          <w:i w:val="0"/>
          <w:color w:val="auto"/>
        </w:rPr>
        <w:t>BARSRE</w:t>
      </w:r>
      <w:r w:rsidR="009C21B1">
        <w:rPr>
          <w:i w:val="0"/>
          <w:color w:val="auto"/>
          <w:lang w:val="en-US"/>
        </w:rPr>
        <w:t>P</w:t>
      </w:r>
    </w:p>
    <w:p w14:paraId="0C063D86" w14:textId="77777777" w:rsidR="00CF5866" w:rsidRPr="00DA5DF3" w:rsidRDefault="00CF5866" w:rsidP="00400AD3">
      <w:pPr>
        <w:pStyle w:val="aa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ПС реализована с использованием языка программирования </w:t>
      </w:r>
      <w:r w:rsidRPr="00DA5DF3">
        <w:rPr>
          <w:i w:val="0"/>
          <w:color w:val="auto"/>
          <w:lang w:val="en-US"/>
        </w:rPr>
        <w:t>Java</w:t>
      </w:r>
      <w:r w:rsidRPr="00DA5DF3">
        <w:rPr>
          <w:i w:val="0"/>
          <w:color w:val="auto"/>
        </w:rPr>
        <w:t xml:space="preserve">, WEB-интерфейс создан при использовании фреймворка </w:t>
      </w:r>
      <w:r w:rsidRPr="00DA5DF3">
        <w:rPr>
          <w:i w:val="0"/>
          <w:color w:val="auto"/>
          <w:lang w:val="en-US"/>
        </w:rPr>
        <w:t>GWT</w:t>
      </w:r>
      <w:r w:rsidRPr="00DA5DF3">
        <w:rPr>
          <w:i w:val="0"/>
          <w:color w:val="auto"/>
        </w:rPr>
        <w:t>;</w:t>
      </w:r>
    </w:p>
    <w:p w14:paraId="6672F6D9" w14:textId="77777777" w:rsidR="00CF5866" w:rsidRPr="00DA5DF3" w:rsidRDefault="00CF5866" w:rsidP="00400AD3">
      <w:pPr>
        <w:pStyle w:val="aa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>ПС работает с таблицами системы отчетности BARS и сообщениями Accounting Engine.</w:t>
      </w:r>
    </w:p>
    <w:p w14:paraId="6374D35F" w14:textId="77777777" w:rsidR="00CF5866" w:rsidRPr="00DA5DF3" w:rsidRDefault="00CF5866" w:rsidP="00400AD3">
      <w:pPr>
        <w:pStyle w:val="aa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В состав ПС входят веб – приложение и прикладные таблицы на схеме </w:t>
      </w:r>
      <w:r w:rsidRPr="00DA5DF3">
        <w:rPr>
          <w:i w:val="0"/>
          <w:color w:val="auto"/>
          <w:lang w:val="en-US"/>
        </w:rPr>
        <w:t>DWH</w:t>
      </w:r>
    </w:p>
    <w:p w14:paraId="13DDDCF9" w14:textId="129A8B5D" w:rsidR="00804AAA" w:rsidRDefault="00400AD3" w:rsidP="008D0338">
      <w:pPr>
        <w:pStyle w:val="aa"/>
        <w:numPr>
          <w:ilvl w:val="0"/>
          <w:numId w:val="2"/>
        </w:numPr>
        <w:ind w:left="426" w:hanging="567"/>
        <w:jc w:val="both"/>
        <w:rPr>
          <w:i w:val="0"/>
          <w:color w:val="auto"/>
        </w:rPr>
      </w:pPr>
      <w:r>
        <w:rPr>
          <w:i w:val="0"/>
          <w:color w:val="auto"/>
        </w:rPr>
        <w:t xml:space="preserve">Взаимодействие с другими ПС. </w:t>
      </w:r>
      <w:r w:rsidR="00CF5866" w:rsidRPr="006E5193">
        <w:rPr>
          <w:i w:val="0"/>
          <w:color w:val="auto"/>
        </w:rPr>
        <w:t xml:space="preserve">Взаимодействие происходит с системами </w:t>
      </w:r>
      <w:r w:rsidR="00CF5866" w:rsidRPr="006E5193">
        <w:rPr>
          <w:i w:val="0"/>
          <w:color w:val="auto"/>
          <w:lang w:val="en-US"/>
        </w:rPr>
        <w:t>Accounting</w:t>
      </w:r>
      <w:r w:rsidR="00CF5866" w:rsidRPr="00011A8F">
        <w:rPr>
          <w:i w:val="0"/>
          <w:color w:val="auto"/>
        </w:rPr>
        <w:t xml:space="preserve"> </w:t>
      </w:r>
      <w:r w:rsidR="00CF5866" w:rsidRPr="00400AD3">
        <w:rPr>
          <w:i w:val="0"/>
          <w:color w:val="auto"/>
          <w:lang w:val="en-US"/>
        </w:rPr>
        <w:t>Engine</w:t>
      </w:r>
      <w:r w:rsidR="00CF5866" w:rsidRPr="00400AD3">
        <w:rPr>
          <w:i w:val="0"/>
          <w:color w:val="auto"/>
        </w:rPr>
        <w:t xml:space="preserve"> через обработку сообщений из </w:t>
      </w:r>
      <w:r w:rsidR="00422F88">
        <w:rPr>
          <w:i w:val="0"/>
          <w:color w:val="auto"/>
          <w:lang w:val="en-US"/>
        </w:rPr>
        <w:t>MIDAS</w:t>
      </w:r>
      <w:r w:rsidR="00CF5866" w:rsidRPr="00400AD3">
        <w:rPr>
          <w:i w:val="0"/>
          <w:color w:val="auto"/>
        </w:rPr>
        <w:t xml:space="preserve"> и </w:t>
      </w:r>
      <w:r w:rsidR="00060FEB">
        <w:rPr>
          <w:i w:val="0"/>
          <w:color w:val="auto"/>
          <w:lang w:val="en-US"/>
        </w:rPr>
        <w:t>FCC</w:t>
      </w:r>
      <w:r w:rsidR="00CF5866" w:rsidRPr="00400AD3">
        <w:rPr>
          <w:i w:val="0"/>
          <w:color w:val="auto"/>
        </w:rPr>
        <w:t xml:space="preserve"> через работу с таблицами</w:t>
      </w:r>
      <w:r w:rsidR="008034D1" w:rsidRPr="008034D1">
        <w:rPr>
          <w:i w:val="0"/>
          <w:color w:val="auto"/>
        </w:rPr>
        <w:t xml:space="preserve"> </w:t>
      </w:r>
      <w:r w:rsidR="008034D1">
        <w:rPr>
          <w:i w:val="0"/>
          <w:color w:val="auto"/>
        </w:rPr>
        <w:t>схемы</w:t>
      </w:r>
      <w:r w:rsidR="00CF5866" w:rsidRPr="00400AD3">
        <w:rPr>
          <w:i w:val="0"/>
          <w:color w:val="auto"/>
        </w:rPr>
        <w:t xml:space="preserve"> </w:t>
      </w:r>
      <w:r w:rsidR="00CF5866" w:rsidRPr="00400AD3">
        <w:rPr>
          <w:i w:val="0"/>
          <w:color w:val="auto"/>
          <w:lang w:val="en-US"/>
        </w:rPr>
        <w:t>DWH</w:t>
      </w:r>
      <w:r w:rsidR="00CF5866" w:rsidRPr="00400AD3">
        <w:rPr>
          <w:i w:val="0"/>
          <w:color w:val="auto"/>
        </w:rPr>
        <w:t>.</w:t>
      </w:r>
    </w:p>
    <w:p w14:paraId="0394FF96" w14:textId="77777777" w:rsidR="00804AAA" w:rsidRPr="00804AAA" w:rsidRDefault="00804AAA" w:rsidP="00804AAA">
      <w:pPr>
        <w:rPr>
          <w:lang w:val="ru-RU"/>
        </w:rPr>
      </w:pPr>
    </w:p>
    <w:p w14:paraId="42C6962B" w14:textId="77777777" w:rsidR="00804AAA" w:rsidRPr="00804AAA" w:rsidRDefault="00804AAA" w:rsidP="00804AAA">
      <w:pPr>
        <w:rPr>
          <w:lang w:val="ru-RU"/>
        </w:rPr>
      </w:pPr>
    </w:p>
    <w:p w14:paraId="4334624E" w14:textId="77777777" w:rsidR="00804AAA" w:rsidRPr="00804AAA" w:rsidRDefault="00804AAA" w:rsidP="00804AAA">
      <w:pPr>
        <w:rPr>
          <w:lang w:val="ru-RU"/>
        </w:rPr>
      </w:pPr>
    </w:p>
    <w:p w14:paraId="27B22FFA" w14:textId="77777777" w:rsidR="00804AAA" w:rsidRPr="00804AAA" w:rsidRDefault="00804AAA" w:rsidP="00804AAA">
      <w:pPr>
        <w:rPr>
          <w:lang w:val="ru-RU"/>
        </w:rPr>
      </w:pPr>
    </w:p>
    <w:p w14:paraId="2B2D078F" w14:textId="79E74A41" w:rsidR="00804AAA" w:rsidRDefault="00804AAA" w:rsidP="00804AAA">
      <w:pPr>
        <w:rPr>
          <w:lang w:val="ru-RU"/>
        </w:rPr>
      </w:pPr>
    </w:p>
    <w:p w14:paraId="3918A7E9" w14:textId="083EE27A" w:rsidR="00804AAA" w:rsidRDefault="00804AAA" w:rsidP="00804AAA">
      <w:pPr>
        <w:rPr>
          <w:lang w:val="ru-RU"/>
        </w:rPr>
      </w:pPr>
    </w:p>
    <w:p w14:paraId="6F832262" w14:textId="1E026A65" w:rsidR="00CF5866" w:rsidRPr="00804AAA" w:rsidRDefault="00804AAA" w:rsidP="00804AAA">
      <w:pPr>
        <w:tabs>
          <w:tab w:val="left" w:pos="5835"/>
        </w:tabs>
        <w:rPr>
          <w:lang w:val="ru-RU"/>
        </w:rPr>
      </w:pPr>
      <w:r>
        <w:rPr>
          <w:lang w:val="ru-RU"/>
        </w:rPr>
        <w:tab/>
      </w:r>
    </w:p>
    <w:p w14:paraId="417300CB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  <w:rPr>
          <w:color w:val="000000"/>
        </w:rPr>
      </w:pPr>
      <w:bookmarkStart w:id="16" w:name="_Toc97361979"/>
      <w:bookmarkStart w:id="17" w:name="_Toc201466510"/>
      <w:bookmarkStart w:id="18" w:name="_Toc469058735"/>
      <w:bookmarkEnd w:id="14"/>
      <w:bookmarkEnd w:id="15"/>
      <w:r>
        <w:rPr>
          <w:color w:val="000000"/>
        </w:rPr>
        <w:lastRenderedPageBreak/>
        <w:t>Требования к программному обеспечению</w:t>
      </w:r>
      <w:bookmarkEnd w:id="16"/>
      <w:bookmarkEnd w:id="17"/>
      <w:bookmarkEnd w:id="18"/>
    </w:p>
    <w:p w14:paraId="61BC898D" w14:textId="77777777" w:rsidR="00F75FFA" w:rsidRPr="00DA5DF3" w:rsidRDefault="00F75FFA" w:rsidP="00F75FFA">
      <w:pPr>
        <w:pStyle w:val="aa"/>
        <w:ind w:left="-142"/>
        <w:jc w:val="both"/>
        <w:rPr>
          <w:i w:val="0"/>
          <w:color w:val="auto"/>
        </w:rPr>
      </w:pPr>
      <w:bookmarkStart w:id="19" w:name="_Toc97361980"/>
      <w:bookmarkStart w:id="20" w:name="_Toc201466511"/>
      <w:r w:rsidRPr="00DA5DF3">
        <w:rPr>
          <w:i w:val="0"/>
          <w:color w:val="auto"/>
        </w:rPr>
        <w:t>Настройка среды не требует отличных от стандартных методов установки</w:t>
      </w:r>
      <w:bookmarkStart w:id="21" w:name="_ИНСТРУКЦИЯ__ПО"/>
      <w:bookmarkEnd w:id="21"/>
      <w:r w:rsidRPr="00DA5DF3">
        <w:rPr>
          <w:i w:val="0"/>
          <w:color w:val="auto"/>
        </w:rPr>
        <w:t>.</w:t>
      </w:r>
    </w:p>
    <w:p w14:paraId="18F5DDBC" w14:textId="77777777" w:rsidR="00F75FFA" w:rsidRPr="00DA5DF3" w:rsidRDefault="00F75FFA" w:rsidP="00F75FFA">
      <w:pPr>
        <w:pStyle w:val="aa"/>
        <w:ind w:left="-142"/>
        <w:jc w:val="both"/>
        <w:rPr>
          <w:i w:val="0"/>
          <w:color w:val="auto"/>
        </w:rPr>
      </w:pPr>
    </w:p>
    <w:p w14:paraId="2B484446" w14:textId="77777777" w:rsidR="00F75FFA" w:rsidRPr="00DA5DF3" w:rsidRDefault="00F75FFA" w:rsidP="00F75FFA">
      <w:pPr>
        <w:pStyle w:val="aa"/>
        <w:ind w:left="-142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>Состав программного обеспечения, необходимый для успешного функционирования ПС:</w:t>
      </w:r>
    </w:p>
    <w:p w14:paraId="0E6FF624" w14:textId="77777777" w:rsidR="00F75FFA" w:rsidRPr="00DA5DF3" w:rsidRDefault="00F75FFA" w:rsidP="00F75FFA">
      <w:pPr>
        <w:pStyle w:val="aa"/>
        <w:numPr>
          <w:ilvl w:val="0"/>
          <w:numId w:val="2"/>
        </w:numPr>
        <w:ind w:left="-142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В серверной части для работы ПС </w:t>
      </w:r>
      <w:r>
        <w:rPr>
          <w:i w:val="0"/>
          <w:color w:val="auto"/>
          <w:lang w:val="en-US"/>
        </w:rPr>
        <w:t>BARSGL</w:t>
      </w:r>
      <w:r w:rsidRPr="00DA5DF3">
        <w:rPr>
          <w:i w:val="0"/>
          <w:color w:val="auto"/>
        </w:rPr>
        <w:t xml:space="preserve"> необходим настроенный сервер приложений </w:t>
      </w:r>
      <w:r w:rsidRPr="00DA5DF3">
        <w:rPr>
          <w:i w:val="0"/>
          <w:color w:val="auto"/>
          <w:lang w:val="en-US"/>
        </w:rPr>
        <w:t>WebLogic</w:t>
      </w:r>
      <w:r>
        <w:rPr>
          <w:i w:val="0"/>
          <w:color w:val="auto"/>
        </w:rPr>
        <w:t xml:space="preserve"> версии не ниже 12.2</w:t>
      </w:r>
      <w:r w:rsidRPr="00DA5DF3">
        <w:rPr>
          <w:i w:val="0"/>
          <w:color w:val="auto"/>
        </w:rPr>
        <w:t>.</w:t>
      </w:r>
      <w:r w:rsidRPr="00A24E4C">
        <w:rPr>
          <w:i w:val="0"/>
          <w:color w:val="auto"/>
        </w:rPr>
        <w:t>1.</w:t>
      </w:r>
      <w:r w:rsidRPr="00DA5DF3">
        <w:rPr>
          <w:i w:val="0"/>
          <w:color w:val="auto"/>
        </w:rPr>
        <w:t>3;</w:t>
      </w:r>
    </w:p>
    <w:p w14:paraId="78428C34" w14:textId="77777777" w:rsidR="00F75FFA" w:rsidRPr="00DA5DF3" w:rsidRDefault="00F75FFA" w:rsidP="00F75FFA">
      <w:pPr>
        <w:pStyle w:val="aa"/>
        <w:numPr>
          <w:ilvl w:val="0"/>
          <w:numId w:val="2"/>
        </w:numPr>
        <w:ind w:left="-142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База данных </w:t>
      </w:r>
      <w:r>
        <w:rPr>
          <w:i w:val="0"/>
          <w:color w:val="auto"/>
          <w:lang w:val="en-US"/>
        </w:rPr>
        <w:t>ORACLE</w:t>
      </w:r>
      <w:r w:rsidRPr="00DA5DF3">
        <w:rPr>
          <w:i w:val="0"/>
          <w:color w:val="auto"/>
        </w:rPr>
        <w:t xml:space="preserve"> с актуальными обновлениями;</w:t>
      </w:r>
    </w:p>
    <w:p w14:paraId="344BE6D8" w14:textId="77777777" w:rsidR="00F75FFA" w:rsidRPr="00983751" w:rsidRDefault="00F75FFA" w:rsidP="00F75FFA">
      <w:pPr>
        <w:pStyle w:val="aa"/>
        <w:numPr>
          <w:ilvl w:val="0"/>
          <w:numId w:val="2"/>
        </w:numPr>
        <w:ind w:left="-142"/>
        <w:jc w:val="both"/>
        <w:rPr>
          <w:i w:val="0"/>
          <w:color w:val="auto"/>
        </w:rPr>
      </w:pPr>
      <w:r w:rsidRPr="00983751">
        <w:rPr>
          <w:i w:val="0"/>
          <w:color w:val="auto"/>
        </w:rPr>
        <w:t>На рабочих станциях пользователей cистемы необходим установленный браузер Internet Explorer версии не ниже 11, Google Chrome версии не ниже 49 или Mozilla Firefox - версии не ниже 44.</w:t>
      </w:r>
    </w:p>
    <w:p w14:paraId="1F858E9B" w14:textId="77777777" w:rsidR="00F75FFA" w:rsidRDefault="00F75FFA">
      <w:pPr>
        <w:pStyle w:val="aa"/>
        <w:ind w:left="-142"/>
        <w:jc w:val="both"/>
        <w:rPr>
          <w:i w:val="0"/>
          <w:color w:val="auto"/>
        </w:rPr>
      </w:pPr>
    </w:p>
    <w:p w14:paraId="74F42751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  <w:rPr>
          <w:color w:val="000000"/>
        </w:rPr>
      </w:pPr>
      <w:bookmarkStart w:id="22" w:name="_Toc97361981"/>
      <w:bookmarkStart w:id="23" w:name="_Toc201466512"/>
      <w:bookmarkStart w:id="24" w:name="_Toc469058736"/>
      <w:bookmarkEnd w:id="19"/>
      <w:bookmarkEnd w:id="20"/>
      <w:r>
        <w:rPr>
          <w:color w:val="000000"/>
        </w:rPr>
        <w:lastRenderedPageBreak/>
        <w:t>Порядок инсталляции/деинсталляции</w:t>
      </w:r>
      <w:bookmarkEnd w:id="22"/>
      <w:bookmarkEnd w:id="23"/>
      <w:bookmarkEnd w:id="24"/>
    </w:p>
    <w:p w14:paraId="2E53DC55" w14:textId="77777777" w:rsidR="000774D8" w:rsidRPr="00DA5DF3" w:rsidRDefault="000774D8" w:rsidP="00983751">
      <w:pPr>
        <w:pStyle w:val="aa"/>
        <w:ind w:left="-142"/>
        <w:jc w:val="both"/>
        <w:rPr>
          <w:i w:val="0"/>
          <w:color w:val="auto"/>
        </w:rPr>
      </w:pPr>
      <w:bookmarkStart w:id="25" w:name="_Toc97361982"/>
      <w:bookmarkStart w:id="26" w:name="_Toc201466513"/>
    </w:p>
    <w:p w14:paraId="53C050EA" w14:textId="77777777" w:rsidR="00BD14D4" w:rsidRPr="00DA5DF3" w:rsidRDefault="00BD14D4" w:rsidP="00BD14D4">
      <w:pPr>
        <w:pStyle w:val="aa"/>
        <w:ind w:left="-142"/>
        <w:rPr>
          <w:i w:val="0"/>
          <w:color w:val="auto"/>
        </w:rPr>
      </w:pPr>
      <w:bookmarkStart w:id="27" w:name="_Toc469058737"/>
      <w:r w:rsidRPr="00DA5DF3">
        <w:rPr>
          <w:i w:val="0"/>
          <w:color w:val="auto"/>
        </w:rPr>
        <w:t xml:space="preserve">Инсталляция на рабочих местах пользователей не требуется, т.к. для пользователя ПС работает как веб-приложение, а доступ к таблицам базы данных производится стандартными средствами </w:t>
      </w:r>
      <w:r>
        <w:rPr>
          <w:i w:val="0"/>
          <w:color w:val="auto"/>
          <w:lang w:val="en-US"/>
        </w:rPr>
        <w:t>ORACLE</w:t>
      </w:r>
      <w:r w:rsidRPr="00DA5DF3">
        <w:rPr>
          <w:i w:val="0"/>
          <w:color w:val="auto"/>
        </w:rPr>
        <w:t xml:space="preserve">. </w:t>
      </w:r>
    </w:p>
    <w:p w14:paraId="13ED0198" w14:textId="77777777" w:rsidR="00BD14D4" w:rsidRPr="00DA5DF3" w:rsidRDefault="00BD14D4" w:rsidP="00BD14D4">
      <w:pPr>
        <w:pStyle w:val="aa"/>
        <w:ind w:left="-142"/>
        <w:rPr>
          <w:i w:val="0"/>
          <w:color w:val="auto"/>
        </w:rPr>
      </w:pPr>
    </w:p>
    <w:p w14:paraId="0662DCDE" w14:textId="77777777" w:rsidR="00BD14D4" w:rsidRPr="00DA5DF3" w:rsidRDefault="00BD14D4" w:rsidP="00BD14D4">
      <w:pPr>
        <w:pStyle w:val="aa"/>
        <w:ind w:left="-142"/>
        <w:jc w:val="both"/>
        <w:rPr>
          <w:i w:val="0"/>
          <w:color w:val="auto"/>
        </w:rPr>
      </w:pPr>
      <w:r w:rsidRPr="00DA5DF3">
        <w:rPr>
          <w:i w:val="0"/>
          <w:color w:val="auto"/>
        </w:rPr>
        <w:t xml:space="preserve">Для установки ПС </w:t>
      </w:r>
      <w:r>
        <w:rPr>
          <w:i w:val="0"/>
          <w:color w:val="auto"/>
          <w:lang w:val="en-US"/>
        </w:rPr>
        <w:t>BARSGL</w:t>
      </w:r>
      <w:r w:rsidRPr="00DA5DF3">
        <w:rPr>
          <w:i w:val="0"/>
          <w:color w:val="auto"/>
        </w:rPr>
        <w:t xml:space="preserve"> необходимо развернуть поставку на серверах Банка.</w:t>
      </w:r>
    </w:p>
    <w:p w14:paraId="19BFF06A" w14:textId="77777777" w:rsidR="00BD14D4" w:rsidRPr="00DA5DF3" w:rsidRDefault="00BD14D4" w:rsidP="00BD14D4">
      <w:pPr>
        <w:pStyle w:val="aa"/>
        <w:ind w:left="-142"/>
        <w:jc w:val="both"/>
        <w:rPr>
          <w:i w:val="0"/>
          <w:color w:val="auto"/>
        </w:rPr>
      </w:pPr>
    </w:p>
    <w:p w14:paraId="7376DC16" w14:textId="77777777" w:rsidR="00BD14D4" w:rsidRPr="00955F43" w:rsidRDefault="00BD14D4" w:rsidP="00BD14D4">
      <w:pPr>
        <w:ind w:left="-709"/>
        <w:jc w:val="both"/>
        <w:rPr>
          <w:b/>
          <w:lang w:val="ru-RU"/>
        </w:rPr>
      </w:pPr>
      <w:r w:rsidRPr="00DA5DF3">
        <w:rPr>
          <w:lang w:val="ru-RU"/>
        </w:rPr>
        <w:t xml:space="preserve"> </w:t>
      </w:r>
      <w:r w:rsidRPr="00DA5DF3">
        <w:rPr>
          <w:b/>
          <w:lang w:val="ru-RU"/>
        </w:rPr>
        <w:t>Для установки поставки необходимо:</w:t>
      </w:r>
    </w:p>
    <w:p w14:paraId="31E62012" w14:textId="77777777" w:rsidR="00BD14D4" w:rsidRPr="00DA5DF3" w:rsidRDefault="00BD14D4" w:rsidP="00BD14D4">
      <w:pPr>
        <w:pStyle w:val="26"/>
        <w:ind w:firstLine="0"/>
        <w:rPr>
          <w:lang w:val="en-US"/>
        </w:rPr>
      </w:pPr>
    </w:p>
    <w:p w14:paraId="6469118D" w14:textId="77777777" w:rsidR="00BD14D4" w:rsidRPr="00DA5DF3" w:rsidRDefault="00BD14D4" w:rsidP="00B93DD7">
      <w:pPr>
        <w:pStyle w:val="26"/>
        <w:numPr>
          <w:ilvl w:val="0"/>
          <w:numId w:val="4"/>
        </w:numPr>
        <w:ind w:left="-284"/>
      </w:pPr>
      <w:r w:rsidRPr="00DA5DF3">
        <w:rPr>
          <w:b/>
        </w:rPr>
        <w:t xml:space="preserve">Установить объекты </w:t>
      </w:r>
      <w:r w:rsidRPr="00A24E4C">
        <w:rPr>
          <w:b/>
          <w:lang w:val="en-US"/>
        </w:rPr>
        <w:t>ORACLE</w:t>
      </w:r>
      <w:r w:rsidRPr="00DA5DF3">
        <w:t xml:space="preserve"> из поставки </w:t>
      </w:r>
      <w:r w:rsidRPr="00DA5DF3">
        <w:rPr>
          <w:lang w:eastAsia="ru-RU"/>
        </w:rPr>
        <w:t xml:space="preserve">{номер поставки </w:t>
      </w:r>
      <w:r w:rsidRPr="00DA5DF3">
        <w:t>1.0.18</w:t>
      </w:r>
      <w:r w:rsidRPr="00DA5DF3">
        <w:rPr>
          <w:lang w:eastAsia="ru-RU"/>
        </w:rPr>
        <w:t>}</w:t>
      </w:r>
      <w:r w:rsidRPr="00DA5DF3">
        <w:t xml:space="preserve"> </w:t>
      </w:r>
    </w:p>
    <w:p w14:paraId="2DD34536" w14:textId="77777777" w:rsidR="00BD14D4" w:rsidRPr="00DA5DF3" w:rsidRDefault="00BD14D4" w:rsidP="00BD14D4">
      <w:pPr>
        <w:pStyle w:val="26"/>
        <w:ind w:left="-284" w:firstLine="0"/>
      </w:pPr>
      <w:r w:rsidRPr="00DA5DF3">
        <w:t xml:space="preserve">Выполнить в </w:t>
      </w:r>
      <w:r w:rsidRPr="00DA5DF3">
        <w:rPr>
          <w:lang w:val="en-US"/>
        </w:rPr>
        <w:t>iSeries</w:t>
      </w:r>
      <w:r w:rsidRPr="00DA5DF3">
        <w:t xml:space="preserve"> </w:t>
      </w:r>
      <w:r w:rsidRPr="00DA5DF3">
        <w:rPr>
          <w:lang w:val="en-US"/>
        </w:rPr>
        <w:t>Navigator</w:t>
      </w:r>
      <w:r w:rsidRPr="00DA5DF3">
        <w:t xml:space="preserve"> скрипт:</w:t>
      </w:r>
    </w:p>
    <w:p w14:paraId="1D12ED2E" w14:textId="77777777" w:rsidR="00BD14D4" w:rsidRPr="009E74C7" w:rsidRDefault="00BD14D4" w:rsidP="00BD14D4">
      <w:pPr>
        <w:pStyle w:val="26"/>
        <w:spacing w:before="120" w:after="120"/>
        <w:ind w:left="-284" w:firstLine="0"/>
        <w:rPr>
          <w:b/>
          <w:lang w:val="en-US"/>
        </w:rPr>
      </w:pPr>
      <w:r w:rsidRPr="009E74C7">
        <w:rPr>
          <w:b/>
          <w:lang w:val="en-US"/>
        </w:rPr>
        <w:t>.. /</w:t>
      </w:r>
      <w:r w:rsidRPr="00DA5DF3">
        <w:rPr>
          <w:b/>
          <w:lang w:val="en-US"/>
        </w:rPr>
        <w:t>installer</w:t>
      </w:r>
      <w:r w:rsidRPr="009E74C7">
        <w:rPr>
          <w:b/>
          <w:lang w:val="en-US"/>
        </w:rPr>
        <w:t>/</w:t>
      </w:r>
      <w:r w:rsidRPr="00DA5DF3">
        <w:rPr>
          <w:b/>
          <w:lang w:val="en-US"/>
        </w:rPr>
        <w:t>install</w:t>
      </w:r>
      <w:r w:rsidRPr="009E74C7">
        <w:rPr>
          <w:b/>
          <w:lang w:val="en-US"/>
        </w:rPr>
        <w:t>.</w:t>
      </w:r>
      <w:r w:rsidRPr="00DA5DF3">
        <w:rPr>
          <w:b/>
          <w:lang w:val="en-US"/>
        </w:rPr>
        <w:t>sql</w:t>
      </w:r>
    </w:p>
    <w:p w14:paraId="7A21B8E7" w14:textId="77777777" w:rsidR="00BD14D4" w:rsidRPr="00BD14D4" w:rsidRDefault="00BD14D4" w:rsidP="00BD14D4">
      <w:pPr>
        <w:pStyle w:val="26"/>
        <w:ind w:left="-284" w:firstLine="0"/>
      </w:pPr>
      <w:r w:rsidRPr="009E74C7">
        <w:rPr>
          <w:lang w:val="en-US"/>
        </w:rPr>
        <w:t>(</w:t>
      </w:r>
      <w:r w:rsidRPr="00DA5DF3">
        <w:t>см</w:t>
      </w:r>
      <w:r w:rsidRPr="009E74C7">
        <w:rPr>
          <w:lang w:val="en-US"/>
        </w:rPr>
        <w:t xml:space="preserve">. </w:t>
      </w:r>
      <w:r w:rsidRPr="00DA5DF3">
        <w:t>пункт</w:t>
      </w:r>
      <w:r w:rsidRPr="009E74C7">
        <w:rPr>
          <w:lang w:val="en-US"/>
        </w:rPr>
        <w:t xml:space="preserve"> </w:t>
      </w:r>
      <w:r w:rsidRPr="00DA5DF3">
        <w:rPr>
          <w:b/>
        </w:rPr>
        <w:fldChar w:fldCharType="begin"/>
      </w:r>
      <w:r w:rsidRPr="009E74C7">
        <w:rPr>
          <w:b/>
          <w:lang w:val="en-US"/>
        </w:rPr>
        <w:instrText xml:space="preserve"> </w:instrText>
      </w:r>
      <w:r w:rsidRPr="00DA5DF3">
        <w:rPr>
          <w:b/>
          <w:lang w:val="en-US"/>
        </w:rPr>
        <w:instrText>REF</w:instrText>
      </w:r>
      <w:r w:rsidRPr="009E74C7">
        <w:rPr>
          <w:b/>
          <w:lang w:val="en-US"/>
        </w:rPr>
        <w:instrText xml:space="preserve"> _</w:instrText>
      </w:r>
      <w:r w:rsidRPr="00DA5DF3">
        <w:rPr>
          <w:b/>
          <w:lang w:val="en-US"/>
        </w:rPr>
        <w:instrText>Ref</w:instrText>
      </w:r>
      <w:r w:rsidRPr="009E74C7">
        <w:rPr>
          <w:b/>
          <w:lang w:val="en-US"/>
        </w:rPr>
        <w:instrText>424213028 \</w:instrText>
      </w:r>
      <w:r w:rsidRPr="00DA5DF3">
        <w:rPr>
          <w:b/>
          <w:lang w:val="en-US"/>
        </w:rPr>
        <w:instrText>r</w:instrText>
      </w:r>
      <w:r w:rsidRPr="009E74C7">
        <w:rPr>
          <w:b/>
          <w:lang w:val="en-US"/>
        </w:rPr>
        <w:instrText xml:space="preserve"> \</w:instrText>
      </w:r>
      <w:r w:rsidRPr="00DA5DF3">
        <w:rPr>
          <w:b/>
          <w:lang w:val="en-US"/>
        </w:rPr>
        <w:instrText>h</w:instrText>
      </w:r>
      <w:r w:rsidRPr="009E74C7">
        <w:rPr>
          <w:b/>
          <w:lang w:val="en-US"/>
        </w:rPr>
        <w:instrText xml:space="preserve">  \* </w:instrText>
      </w:r>
      <w:r w:rsidRPr="00DA5DF3">
        <w:rPr>
          <w:b/>
          <w:lang w:val="en-US"/>
        </w:rPr>
        <w:instrText>MERGEFORMAT</w:instrText>
      </w:r>
      <w:r w:rsidRPr="009E74C7">
        <w:rPr>
          <w:b/>
          <w:lang w:val="en-US"/>
        </w:rPr>
        <w:instrText xml:space="preserve"> </w:instrText>
      </w:r>
      <w:r w:rsidRPr="00DA5DF3">
        <w:rPr>
          <w:b/>
        </w:rPr>
      </w:r>
      <w:r w:rsidRPr="00DA5DF3">
        <w:rPr>
          <w:b/>
        </w:rPr>
        <w:fldChar w:fldCharType="separate"/>
      </w:r>
      <w:r>
        <w:rPr>
          <w:bCs/>
        </w:rPr>
        <w:t>Ошибка</w:t>
      </w:r>
      <w:r w:rsidRPr="009E74C7">
        <w:rPr>
          <w:bCs/>
          <w:lang w:val="en-US"/>
        </w:rPr>
        <w:t xml:space="preserve">! </w:t>
      </w:r>
      <w:r>
        <w:rPr>
          <w:bCs/>
        </w:rPr>
        <w:t>Источник ссылки не найден.</w:t>
      </w:r>
      <w:r w:rsidRPr="00DA5DF3">
        <w:rPr>
          <w:b/>
        </w:rPr>
        <w:fldChar w:fldCharType="end"/>
      </w:r>
      <w:r w:rsidRPr="00BD14D4">
        <w:t>)</w:t>
      </w:r>
    </w:p>
    <w:p w14:paraId="7ABF62C9" w14:textId="77777777" w:rsidR="00BD14D4" w:rsidRPr="00BD14D4" w:rsidRDefault="00BD14D4" w:rsidP="00BD14D4">
      <w:pPr>
        <w:pStyle w:val="26"/>
        <w:ind w:left="-284" w:firstLine="0"/>
      </w:pPr>
    </w:p>
    <w:p w14:paraId="1B3DB661" w14:textId="77777777" w:rsidR="00BD14D4" w:rsidRPr="00DA5DF3" w:rsidRDefault="00BD14D4" w:rsidP="00B93DD7">
      <w:pPr>
        <w:pStyle w:val="26"/>
        <w:numPr>
          <w:ilvl w:val="0"/>
          <w:numId w:val="4"/>
        </w:numPr>
        <w:ind w:left="-284"/>
      </w:pPr>
      <w:r w:rsidRPr="00DA5DF3">
        <w:rPr>
          <w:b/>
        </w:rPr>
        <w:t xml:space="preserve">Установить </w:t>
      </w:r>
      <w:r w:rsidRPr="00DA5DF3">
        <w:t>приложение</w:t>
      </w:r>
      <w:r w:rsidRPr="00DA5DF3">
        <w:rPr>
          <w:b/>
        </w:rPr>
        <w:t xml:space="preserve"> </w:t>
      </w:r>
      <w:r>
        <w:rPr>
          <w:b/>
          <w:lang w:val="en-US"/>
        </w:rPr>
        <w:t>BARSGL</w:t>
      </w:r>
    </w:p>
    <w:p w14:paraId="298A565F" w14:textId="77777777" w:rsidR="00BD14D4" w:rsidRPr="00DA5DF3" w:rsidRDefault="00BD14D4" w:rsidP="00BD14D4">
      <w:pPr>
        <w:pStyle w:val="26"/>
        <w:spacing w:before="120" w:after="120"/>
        <w:ind w:left="-284" w:firstLine="0"/>
        <w:rPr>
          <w:b/>
        </w:rPr>
      </w:pPr>
      <w:r w:rsidRPr="00DA5DF3">
        <w:rPr>
          <w:b/>
        </w:rPr>
        <w:t>.. /</w:t>
      </w:r>
      <w:r w:rsidRPr="00DA5DF3">
        <w:rPr>
          <w:b/>
          <w:lang w:val="en-US"/>
        </w:rPr>
        <w:t>installer</w:t>
      </w:r>
      <w:r w:rsidRPr="00DA5DF3">
        <w:rPr>
          <w:b/>
        </w:rPr>
        <w:t>/</w:t>
      </w:r>
      <w:r w:rsidRPr="00DA5DF3">
        <w:rPr>
          <w:b/>
          <w:lang w:val="en-US"/>
        </w:rPr>
        <w:t>barsgl</w:t>
      </w:r>
      <w:r w:rsidRPr="00DA5DF3">
        <w:rPr>
          <w:b/>
        </w:rPr>
        <w:t>.</w:t>
      </w:r>
      <w:r w:rsidRPr="00DA5DF3">
        <w:rPr>
          <w:b/>
          <w:lang w:val="en-US"/>
        </w:rPr>
        <w:t>ear</w:t>
      </w:r>
      <w:r w:rsidRPr="00DA5DF3">
        <w:rPr>
          <w:b/>
        </w:rPr>
        <w:t xml:space="preserve"> </w:t>
      </w:r>
    </w:p>
    <w:p w14:paraId="3B2037A7" w14:textId="77777777" w:rsidR="00BD14D4" w:rsidRPr="00DA5DF3" w:rsidRDefault="00BD14D4" w:rsidP="00BD14D4">
      <w:pPr>
        <w:pStyle w:val="26"/>
        <w:ind w:left="-284" w:firstLine="0"/>
      </w:pPr>
      <w:r w:rsidRPr="00DA5DF3">
        <w:t xml:space="preserve">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8365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>
        <w:rPr>
          <w:b/>
        </w:rPr>
        <w:t>4.2.2</w:t>
      </w:r>
      <w:r w:rsidRPr="00DA5DF3">
        <w:rPr>
          <w:b/>
        </w:rPr>
        <w:fldChar w:fldCharType="end"/>
      </w:r>
      <w:r w:rsidRPr="00DA5DF3">
        <w:t>)</w:t>
      </w:r>
    </w:p>
    <w:p w14:paraId="5E03E3E6" w14:textId="77777777" w:rsidR="00BD14D4" w:rsidRPr="00DA5DF3" w:rsidRDefault="00BD14D4" w:rsidP="00BD14D4">
      <w:pPr>
        <w:pStyle w:val="26"/>
        <w:ind w:left="-284" w:firstLine="0"/>
      </w:pPr>
    </w:p>
    <w:p w14:paraId="564ACD6A" w14:textId="77777777" w:rsidR="00BD14D4" w:rsidRPr="00DA5DF3" w:rsidRDefault="00BD14D4" w:rsidP="00B93DD7">
      <w:pPr>
        <w:pStyle w:val="26"/>
        <w:numPr>
          <w:ilvl w:val="0"/>
          <w:numId w:val="4"/>
        </w:numPr>
        <w:ind w:left="-284"/>
        <w:rPr>
          <w:u w:val="single"/>
        </w:rPr>
      </w:pPr>
      <w:r w:rsidRPr="00DA5DF3">
        <w:rPr>
          <w:b/>
        </w:rPr>
        <w:t xml:space="preserve">Проверить работоспособность системы. </w:t>
      </w:r>
    </w:p>
    <w:p w14:paraId="0EB733B4" w14:textId="77777777" w:rsidR="00BD14D4" w:rsidRPr="00DA5DF3" w:rsidRDefault="00BD14D4" w:rsidP="00BD14D4">
      <w:pPr>
        <w:pStyle w:val="a6"/>
        <w:spacing w:before="0" w:after="0" w:line="240" w:lineRule="auto"/>
        <w:ind w:left="-284" w:right="0"/>
        <w:jc w:val="both"/>
        <w:rPr>
          <w:sz w:val="24"/>
          <w:szCs w:val="24"/>
          <w:lang w:val="ru-RU"/>
        </w:rPr>
      </w:pPr>
      <w:r w:rsidRPr="00DA5DF3">
        <w:rPr>
          <w:sz w:val="24"/>
          <w:szCs w:val="24"/>
          <w:lang w:val="ru-RU"/>
        </w:rPr>
        <w:t xml:space="preserve">Запустить браузер, открыть страницу </w:t>
      </w:r>
      <w:hyperlink w:history="1">
        <w:r w:rsidRPr="00DA5DF3">
          <w:rPr>
            <w:color w:val="0000FF"/>
            <w:sz w:val="24"/>
            <w:szCs w:val="24"/>
            <w:u w:val="single"/>
          </w:rPr>
          <w:t>http</w:t>
        </w:r>
        <w:r w:rsidRPr="00DA5DF3">
          <w:rPr>
            <w:color w:val="0000FF"/>
            <w:sz w:val="24"/>
            <w:szCs w:val="24"/>
            <w:u w:val="single"/>
            <w:lang w:val="ru-RU"/>
          </w:rPr>
          <w:t>://&lt;</w:t>
        </w:r>
        <w:r w:rsidRPr="00DA5DF3">
          <w:rPr>
            <w:color w:val="0000FF"/>
            <w:sz w:val="24"/>
            <w:szCs w:val="24"/>
            <w:u w:val="single"/>
          </w:rPr>
          <w:t>servername</w:t>
        </w:r>
        <w:r w:rsidRPr="00DA5DF3">
          <w:rPr>
            <w:color w:val="0000FF"/>
            <w:sz w:val="24"/>
            <w:szCs w:val="24"/>
            <w:u w:val="single"/>
            <w:lang w:val="ru-RU"/>
          </w:rPr>
          <w:t>&gt;:7001/</w:t>
        </w:r>
        <w:r w:rsidRPr="00DA5DF3">
          <w:rPr>
            <w:color w:val="0000FF"/>
            <w:sz w:val="24"/>
            <w:szCs w:val="24"/>
            <w:u w:val="single"/>
          </w:rPr>
          <w:t>barsgl</w:t>
        </w:r>
        <w:r w:rsidRPr="00DA5DF3">
          <w:rPr>
            <w:color w:val="0000FF"/>
            <w:sz w:val="24"/>
            <w:szCs w:val="24"/>
            <w:u w:val="single"/>
            <w:lang w:val="ru-RU"/>
          </w:rPr>
          <w:t>/</w:t>
        </w:r>
      </w:hyperlink>
      <w:r w:rsidRPr="00DA5DF3">
        <w:rPr>
          <w:sz w:val="24"/>
          <w:szCs w:val="24"/>
          <w:lang w:val="ru-RU"/>
        </w:rPr>
        <w:t xml:space="preserve"> где</w:t>
      </w:r>
    </w:p>
    <w:p w14:paraId="25472BDA" w14:textId="77777777" w:rsidR="00BD14D4" w:rsidRPr="00DA5DF3" w:rsidRDefault="00BD14D4" w:rsidP="00BD14D4">
      <w:pPr>
        <w:pStyle w:val="a6"/>
        <w:spacing w:before="0" w:after="0"/>
        <w:ind w:left="-284"/>
        <w:jc w:val="both"/>
        <w:rPr>
          <w:sz w:val="24"/>
          <w:szCs w:val="24"/>
          <w:lang w:val="ru-RU"/>
        </w:rPr>
      </w:pPr>
      <w:r w:rsidRPr="00DA5DF3">
        <w:rPr>
          <w:b/>
          <w:sz w:val="24"/>
          <w:szCs w:val="24"/>
          <w:lang w:val="ru-RU"/>
        </w:rPr>
        <w:t>&lt;</w:t>
      </w:r>
      <w:r w:rsidRPr="00DA5DF3">
        <w:rPr>
          <w:b/>
          <w:sz w:val="24"/>
          <w:szCs w:val="24"/>
        </w:rPr>
        <w:t>servername</w:t>
      </w:r>
      <w:r w:rsidRPr="00DA5DF3">
        <w:rPr>
          <w:b/>
          <w:sz w:val="24"/>
          <w:szCs w:val="24"/>
          <w:lang w:val="ru-RU"/>
        </w:rPr>
        <w:t>&gt;</w:t>
      </w:r>
      <w:r w:rsidRPr="00DA5DF3">
        <w:rPr>
          <w:sz w:val="24"/>
          <w:szCs w:val="24"/>
          <w:lang w:val="ru-RU"/>
        </w:rPr>
        <w:t xml:space="preserve"> – имя или </w:t>
      </w:r>
      <w:r w:rsidRPr="00DA5DF3">
        <w:rPr>
          <w:sz w:val="24"/>
          <w:szCs w:val="24"/>
        </w:rPr>
        <w:t>IP</w:t>
      </w:r>
      <w:r w:rsidRPr="00DA5DF3">
        <w:rPr>
          <w:sz w:val="24"/>
          <w:szCs w:val="24"/>
          <w:lang w:val="ru-RU"/>
        </w:rPr>
        <w:t xml:space="preserve">-адрес сервера, на котором установлен </w:t>
      </w:r>
      <w:r w:rsidRPr="00DA5DF3">
        <w:rPr>
          <w:b/>
          <w:sz w:val="24"/>
          <w:szCs w:val="24"/>
        </w:rPr>
        <w:t>WebLogic</w:t>
      </w:r>
      <w:r w:rsidRPr="00DA5DF3">
        <w:rPr>
          <w:sz w:val="24"/>
          <w:szCs w:val="24"/>
          <w:lang w:val="ru-RU"/>
        </w:rPr>
        <w:t>.</w:t>
      </w:r>
    </w:p>
    <w:p w14:paraId="366A0B29" w14:textId="77777777" w:rsidR="00BD14D4" w:rsidRPr="00DA5DF3" w:rsidRDefault="00BD14D4" w:rsidP="00BD14D4">
      <w:pPr>
        <w:pStyle w:val="a6"/>
        <w:spacing w:before="0" w:after="0" w:line="240" w:lineRule="auto"/>
        <w:ind w:left="-284" w:right="0"/>
        <w:jc w:val="both"/>
        <w:rPr>
          <w:sz w:val="24"/>
          <w:szCs w:val="24"/>
          <w:lang w:val="ru-RU"/>
        </w:rPr>
      </w:pPr>
      <w:r w:rsidRPr="00DA5DF3">
        <w:rPr>
          <w:sz w:val="24"/>
          <w:szCs w:val="24"/>
          <w:lang w:val="ru-RU"/>
        </w:rPr>
        <w:t>На логин – скрине ввести имя пользователя и пароль</w:t>
      </w:r>
    </w:p>
    <w:p w14:paraId="1D3AE9E1" w14:textId="77777777" w:rsidR="00BD14D4" w:rsidRPr="00DA5DF3" w:rsidRDefault="00BD14D4" w:rsidP="00BD14D4">
      <w:pPr>
        <w:pStyle w:val="a6"/>
        <w:spacing w:before="0" w:after="0" w:line="240" w:lineRule="auto"/>
        <w:ind w:left="-284" w:right="0"/>
        <w:jc w:val="both"/>
        <w:rPr>
          <w:sz w:val="24"/>
          <w:szCs w:val="24"/>
          <w:lang w:val="ru-RU"/>
        </w:rPr>
      </w:pPr>
      <w:r w:rsidRPr="00DA5DF3">
        <w:rPr>
          <w:sz w:val="24"/>
          <w:szCs w:val="24"/>
          <w:lang w:val="ru-RU"/>
        </w:rPr>
        <w:t>Выбрать пункт меню «</w:t>
      </w:r>
      <w:r w:rsidRPr="00DA5DF3">
        <w:rPr>
          <w:b/>
          <w:sz w:val="24"/>
          <w:szCs w:val="24"/>
          <w:lang w:val="ru-RU"/>
        </w:rPr>
        <w:t>Справка»</w:t>
      </w:r>
      <w:r w:rsidRPr="00DA5DF3">
        <w:rPr>
          <w:sz w:val="24"/>
          <w:szCs w:val="24"/>
          <w:lang w:val="ru-RU"/>
        </w:rPr>
        <w:t>, откроется окно «</w:t>
      </w:r>
      <w:r w:rsidRPr="00DA5DF3">
        <w:rPr>
          <w:b/>
          <w:sz w:val="24"/>
          <w:szCs w:val="24"/>
          <w:lang w:val="ru-RU"/>
        </w:rPr>
        <w:t>О программе</w:t>
      </w:r>
      <w:r w:rsidRPr="00DA5DF3">
        <w:rPr>
          <w:sz w:val="24"/>
          <w:szCs w:val="24"/>
          <w:lang w:val="ru-RU"/>
        </w:rPr>
        <w:t>»</w:t>
      </w:r>
    </w:p>
    <w:p w14:paraId="782B293D" w14:textId="77777777" w:rsidR="00BD14D4" w:rsidRPr="00DA5DF3" w:rsidRDefault="00BD14D4" w:rsidP="00BD14D4">
      <w:pPr>
        <w:pStyle w:val="a6"/>
        <w:spacing w:before="0" w:after="0" w:line="240" w:lineRule="auto"/>
        <w:ind w:left="-284" w:right="0"/>
        <w:jc w:val="both"/>
        <w:rPr>
          <w:sz w:val="24"/>
          <w:szCs w:val="24"/>
          <w:lang w:val="ru-RU"/>
        </w:rPr>
      </w:pPr>
      <w:r w:rsidRPr="00DA5DF3">
        <w:rPr>
          <w:sz w:val="24"/>
          <w:szCs w:val="24"/>
          <w:lang w:val="ru-RU"/>
        </w:rPr>
        <w:t>Убедиться, что установленная версия продукта соответствует целевой.</w:t>
      </w:r>
    </w:p>
    <w:p w14:paraId="7F94B5BE" w14:textId="55939402" w:rsidR="000774D8" w:rsidRDefault="00D27025" w:rsidP="009F47C0">
      <w:pPr>
        <w:pStyle w:val="2"/>
      </w:pPr>
      <w:r>
        <w:t>Работа с базой данных</w:t>
      </w:r>
      <w:bookmarkEnd w:id="27"/>
    </w:p>
    <w:p w14:paraId="17F386E4" w14:textId="77777777" w:rsidR="00825428" w:rsidRPr="004C7FD9" w:rsidRDefault="00825428" w:rsidP="004C7FD9">
      <w:pPr>
        <w:pStyle w:val="3"/>
        <w:rPr>
          <w:lang w:val="ru-RU"/>
        </w:rPr>
      </w:pPr>
      <w:r w:rsidRPr="004C7FD9">
        <w:rPr>
          <w:lang w:val="ru-RU"/>
        </w:rPr>
        <w:t>Установка окружения для выполнения SQL скриптов</w:t>
      </w:r>
    </w:p>
    <w:p w14:paraId="748A972A" w14:textId="77777777" w:rsidR="00825428" w:rsidRPr="006D56D7" w:rsidRDefault="00825428" w:rsidP="00825428">
      <w:r>
        <w:rPr>
          <w:lang w:val="ru-RU"/>
        </w:rPr>
        <w:t xml:space="preserve">Создать текстовый файл с названием </w:t>
      </w:r>
      <w:r>
        <w:t>tnsnames</w:t>
      </w:r>
      <w:r w:rsidRPr="000E52FE">
        <w:rPr>
          <w:lang w:val="ru-RU"/>
        </w:rPr>
        <w:t>.</w:t>
      </w:r>
      <w:r>
        <w:t>ora</w:t>
      </w:r>
      <w:r w:rsidRPr="000E52FE">
        <w:rPr>
          <w:lang w:val="ru-RU"/>
        </w:rPr>
        <w:t xml:space="preserve"> </w:t>
      </w:r>
      <w:r>
        <w:rPr>
          <w:lang w:val="ru-RU"/>
        </w:rPr>
        <w:t xml:space="preserve">в любую директорию, например, </w:t>
      </w:r>
      <w:r w:rsidRPr="000E52FE">
        <w:rPr>
          <w:lang w:val="ru-RU"/>
        </w:rPr>
        <w:t>%</w:t>
      </w:r>
      <w:r>
        <w:t>homepath</w:t>
      </w:r>
      <w:r w:rsidRPr="000E52FE">
        <w:rPr>
          <w:lang w:val="ru-RU"/>
        </w:rPr>
        <w:t>%\</w:t>
      </w:r>
      <w:r>
        <w:t>network</w:t>
      </w:r>
      <w:r w:rsidRPr="000E52FE">
        <w:rPr>
          <w:lang w:val="ru-RU"/>
        </w:rPr>
        <w:t xml:space="preserve">. </w:t>
      </w:r>
      <w:r>
        <w:rPr>
          <w:lang w:val="ru-RU"/>
        </w:rPr>
        <w:t>Файл</w:t>
      </w:r>
      <w:r w:rsidRPr="006D56D7">
        <w:t xml:space="preserve"> </w:t>
      </w:r>
      <w:r>
        <w:rPr>
          <w:lang w:val="ru-RU"/>
        </w:rPr>
        <w:t>должен</w:t>
      </w:r>
      <w:r w:rsidRPr="006D56D7">
        <w:t xml:space="preserve"> </w:t>
      </w:r>
      <w:r>
        <w:rPr>
          <w:lang w:val="ru-RU"/>
        </w:rPr>
        <w:t>содержать</w:t>
      </w:r>
      <w:r w:rsidRPr="006D56D7">
        <w:t xml:space="preserve"> </w:t>
      </w:r>
      <w:r>
        <w:rPr>
          <w:lang w:val="ru-RU"/>
        </w:rPr>
        <w:t>следующую</w:t>
      </w:r>
      <w:r w:rsidRPr="006D56D7">
        <w:t xml:space="preserve"> </w:t>
      </w:r>
      <w:r>
        <w:rPr>
          <w:lang w:val="ru-RU"/>
        </w:rPr>
        <w:t>информацию</w:t>
      </w:r>
      <w:r w:rsidRPr="006D56D7">
        <w:t>:</w:t>
      </w:r>
    </w:p>
    <w:p w14:paraId="03D62B42" w14:textId="77777777" w:rsidR="00825428" w:rsidRPr="006D56D7" w:rsidRDefault="00825428" w:rsidP="00825428"/>
    <w:p w14:paraId="4A464656" w14:textId="77777777" w:rsidR="00825428" w:rsidRDefault="00825428" w:rsidP="008254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14:paraId="05053666" w14:textId="77777777" w:rsidR="00825428" w:rsidRDefault="00825428" w:rsidP="008254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GL02.IMB.RU=</w:t>
      </w:r>
    </w:p>
    <w:p w14:paraId="3404A2C6" w14:textId="77777777" w:rsidR="00825428" w:rsidRDefault="00825428" w:rsidP="008254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 xml:space="preserve">  </w:t>
      </w:r>
      <w:r w:rsidRPr="000E52FE">
        <w:rPr>
          <w:rFonts w:ascii="Courier New" w:hAnsi="Courier New" w:cs="Courier New"/>
          <w:color w:val="000000"/>
          <w:sz w:val="20"/>
          <w:szCs w:val="20"/>
          <w:lang w:eastAsia="ru-RU"/>
        </w:rPr>
        <w:t>(DESCRIPTION=</w:t>
      </w:r>
    </w:p>
    <w:p w14:paraId="30E556DA" w14:textId="77777777" w:rsidR="00825428" w:rsidRPr="000E52FE" w:rsidRDefault="00825428" w:rsidP="008254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 xml:space="preserve">    </w:t>
      </w:r>
      <w:r w:rsidRPr="000E52FE">
        <w:rPr>
          <w:rFonts w:ascii="Courier New" w:hAnsi="Courier New" w:cs="Courier New"/>
          <w:color w:val="000000"/>
          <w:sz w:val="20"/>
          <w:szCs w:val="20"/>
          <w:lang w:eastAsia="ru-RU"/>
        </w:rPr>
        <w:t>(ADDRESS_LIST=(ADDRESS=(PROTOCOL=TCP)(PORT=21600)(HOST=FOX0E.IMB.RU)))</w:t>
      </w:r>
      <w:r w:rsidRPr="000E52FE">
        <w:rPr>
          <w:rFonts w:ascii="Courier New" w:hAnsi="Courier New" w:cs="Courier New"/>
          <w:color w:val="000000"/>
          <w:sz w:val="20"/>
          <w:szCs w:val="20"/>
          <w:lang w:eastAsia="ru-RU"/>
        </w:rPr>
        <w:br/>
        <w:t xml:space="preserve">        (CONNECT_DATA=(SERVICE_NAME=GL02.IMB.RU))</w:t>
      </w:r>
      <w:r w:rsidRPr="000E52FE">
        <w:rPr>
          <w:rFonts w:ascii="Courier New" w:hAnsi="Courier New" w:cs="Courier New"/>
          <w:color w:val="000000"/>
          <w:sz w:val="20"/>
          <w:szCs w:val="20"/>
          <w:lang w:eastAsia="ru-RU"/>
        </w:rPr>
        <w:br/>
        <w:t xml:space="preserve">    )</w:t>
      </w:r>
    </w:p>
    <w:p w14:paraId="6941C9A0" w14:textId="77777777" w:rsidR="00825428" w:rsidRDefault="00825428" w:rsidP="008254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14:paraId="59E56B6B" w14:textId="09673085" w:rsidR="00825428" w:rsidRPr="00825428" w:rsidRDefault="00825428" w:rsidP="00825428">
      <w:r w:rsidRPr="0021401F">
        <w:rPr>
          <w:noProof/>
          <w:lang w:val="ru-RU" w:eastAsia="ru-RU"/>
        </w:rPr>
        <w:lastRenderedPageBreak/>
        <w:drawing>
          <wp:inline distT="0" distB="0" distL="0" distR="0" wp14:anchorId="56BD201A" wp14:editId="308571B8">
            <wp:extent cx="5691117" cy="2653624"/>
            <wp:effectExtent l="0" t="0" r="5080" b="0"/>
            <wp:docPr id="13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08735" cy="2661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11293" w14:textId="77777777" w:rsidR="00825428" w:rsidRPr="004C7FD9" w:rsidRDefault="00825428" w:rsidP="004C7FD9">
      <w:pPr>
        <w:pStyle w:val="3"/>
        <w:rPr>
          <w:lang w:val="ru-RU"/>
        </w:rPr>
      </w:pPr>
      <w:bookmarkStart w:id="28" w:name="_Ref424216942"/>
      <w:bookmarkStart w:id="29" w:name="_Toc469058738"/>
      <w:r w:rsidRPr="004C7FD9">
        <w:rPr>
          <w:lang w:val="ru-RU"/>
        </w:rPr>
        <w:t>Выполнение скрипта из файла</w:t>
      </w:r>
    </w:p>
    <w:p w14:paraId="2ABC6D12" w14:textId="30BE9EE5" w:rsidR="00825428" w:rsidRDefault="00825428" w:rsidP="00B51466">
      <w:pPr>
        <w:rPr>
          <w:lang w:val="ru-RU"/>
        </w:rPr>
      </w:pPr>
      <w:r>
        <w:rPr>
          <w:lang w:val="ru-RU"/>
        </w:rPr>
        <w:t xml:space="preserve">Необходимо перейти в директорию со скриптом. Открыть в этой директории командное окно и запустить </w:t>
      </w:r>
      <w:r>
        <w:t>SQL</w:t>
      </w:r>
      <w:r w:rsidRPr="0021401F">
        <w:rPr>
          <w:lang w:val="ru-RU"/>
        </w:rPr>
        <w:t>*</w:t>
      </w:r>
      <w:r>
        <w:t>Plus</w:t>
      </w:r>
      <w:r w:rsidRPr="0021401F">
        <w:rPr>
          <w:lang w:val="ru-RU"/>
        </w:rPr>
        <w:t xml:space="preserve"> </w:t>
      </w:r>
      <w:r>
        <w:rPr>
          <w:lang w:val="ru-RU"/>
        </w:rPr>
        <w:t>указав в качестве параметра логин/пароль пользователя. Далее запустить скрипт как показано на рисунке ниже</w:t>
      </w:r>
      <w:r w:rsidRPr="0021401F">
        <w:rPr>
          <w:noProof/>
          <w:lang w:val="ru-RU" w:eastAsia="ru-RU"/>
        </w:rPr>
        <w:drawing>
          <wp:inline distT="0" distB="0" distL="0" distR="0" wp14:anchorId="14D181D8" wp14:editId="446EF1DE">
            <wp:extent cx="5581934" cy="3125470"/>
            <wp:effectExtent l="0" t="0" r="0" b="0"/>
            <wp:docPr id="13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85019" cy="3127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8"/>
    <w:bookmarkEnd w:id="29"/>
    <w:p w14:paraId="7F7AEF4B" w14:textId="77777777" w:rsidR="000774D8" w:rsidRPr="00DA5DF3" w:rsidRDefault="000774D8" w:rsidP="000774D8">
      <w:pPr>
        <w:pStyle w:val="123"/>
        <w:tabs>
          <w:tab w:val="clear" w:pos="284"/>
          <w:tab w:val="left" w:pos="180"/>
        </w:tabs>
        <w:spacing w:before="0"/>
        <w:ind w:left="0" w:firstLine="0"/>
      </w:pPr>
    </w:p>
    <w:p w14:paraId="6A0712FB" w14:textId="16C4FB81" w:rsidR="000774D8" w:rsidRPr="00DA5DF3" w:rsidRDefault="00D27025" w:rsidP="004C7FD9">
      <w:pPr>
        <w:pStyle w:val="123"/>
        <w:tabs>
          <w:tab w:val="clear" w:pos="284"/>
          <w:tab w:val="left" w:pos="180"/>
        </w:tabs>
        <w:spacing w:before="0"/>
        <w:ind w:left="-567" w:firstLine="0"/>
      </w:pPr>
      <w:r w:rsidRPr="00DA5DF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88AB06" wp14:editId="301601F0">
                <wp:simplePos x="0" y="0"/>
                <wp:positionH relativeFrom="page">
                  <wp:align>center</wp:align>
                </wp:positionH>
                <wp:positionV relativeFrom="paragraph">
                  <wp:posOffset>3025775</wp:posOffset>
                </wp:positionV>
                <wp:extent cx="933450" cy="161925"/>
                <wp:effectExtent l="19050" t="19050" r="19050" b="28575"/>
                <wp:wrapNone/>
                <wp:docPr id="42" name="Овал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33450" cy="16192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392388" id="Овал 21" o:spid="_x0000_s1026" style="position:absolute;margin-left:0;margin-top:238.25pt;width:73.5pt;height:12.75pt;z-index:2516592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" filled="f" strokecolor="red" strokeweight="2.25pt">
                <w10:wrap anchorx="page"/>
              </v:oval>
            </w:pict>
          </mc:Fallback>
        </mc:AlternateContent>
      </w:r>
      <w:r w:rsidR="000774D8" w:rsidRPr="00DA5DF3">
        <w:br w:type="page"/>
      </w:r>
      <w:bookmarkStart w:id="30" w:name="_Toc469058739"/>
      <w:r w:rsidR="00825428" w:rsidRPr="00DA5DF3">
        <w:lastRenderedPageBreak/>
        <w:t xml:space="preserve"> </w:t>
      </w:r>
      <w:bookmarkEnd w:id="30"/>
    </w:p>
    <w:p w14:paraId="7BD0EB48" w14:textId="54088E24" w:rsidR="00291583" w:rsidRPr="00291583" w:rsidRDefault="00291583" w:rsidP="00291583">
      <w:pPr>
        <w:pStyle w:val="3"/>
        <w:rPr>
          <w:lang w:val="ru-RU"/>
        </w:rPr>
      </w:pPr>
      <w:bookmarkStart w:id="31" w:name="_1.2.1_Создание_backup"/>
      <w:bookmarkStart w:id="32" w:name="_1.2.2_Создание_backup"/>
      <w:bookmarkStart w:id="33" w:name="_1.2.2.1_Переименование"/>
      <w:bookmarkStart w:id="34" w:name="_Toc422823345"/>
      <w:bookmarkStart w:id="35" w:name="_Ref424218365"/>
      <w:bookmarkStart w:id="36" w:name="_Toc424218518"/>
      <w:bookmarkStart w:id="37" w:name="_Toc444080242"/>
      <w:bookmarkStart w:id="38" w:name="_Toc469058740"/>
      <w:bookmarkEnd w:id="31"/>
      <w:bookmarkEnd w:id="32"/>
      <w:bookmarkEnd w:id="33"/>
      <w:r>
        <w:rPr>
          <w:lang w:val="ru-RU"/>
        </w:rPr>
        <w:t>Порядок смены</w:t>
      </w:r>
      <w:r w:rsidR="00C30E9C">
        <w:rPr>
          <w:lang w:val="ru-RU"/>
        </w:rPr>
        <w:t xml:space="preserve"> пароля сервисного пользователя</w:t>
      </w:r>
      <w:r w:rsidR="00EA6219">
        <w:rPr>
          <w:lang w:val="ru-RU"/>
        </w:rPr>
        <w:t xml:space="preserve"> на </w:t>
      </w:r>
      <w:r w:rsidR="00EA6219">
        <w:t>WL</w:t>
      </w:r>
      <w:r w:rsidR="00EA6219" w:rsidRPr="00EA6219">
        <w:rPr>
          <w:lang w:val="ru-RU"/>
        </w:rPr>
        <w:t xml:space="preserve"> </w:t>
      </w:r>
      <w:r w:rsidR="00EA6219">
        <w:t>GL</w:t>
      </w:r>
    </w:p>
    <w:p w14:paraId="384D2B89" w14:textId="21157965" w:rsidR="00FD0B3C" w:rsidRPr="00FD0B3C" w:rsidRDefault="00FD0B3C" w:rsidP="00FD0B3C">
      <w:pPr>
        <w:jc w:val="both"/>
        <w:rPr>
          <w:lang w:val="ru-RU"/>
        </w:rPr>
      </w:pPr>
      <w:r>
        <w:rPr>
          <w:lang w:val="ru-RU"/>
        </w:rPr>
        <w:t xml:space="preserve">Для смены пароля сервисного пользователя </w:t>
      </w:r>
      <w:r w:rsidR="00C30E9C">
        <w:rPr>
          <w:lang w:val="ru-RU"/>
        </w:rPr>
        <w:t xml:space="preserve">(например, </w:t>
      </w:r>
      <w:r>
        <w:t>GL</w:t>
      </w:r>
      <w:r w:rsidR="00C30E9C">
        <w:rPr>
          <w:lang w:val="ru-RU"/>
        </w:rPr>
        <w:t>)</w:t>
      </w:r>
      <w:r>
        <w:rPr>
          <w:lang w:val="ru-RU"/>
        </w:rPr>
        <w:t xml:space="preserve"> необходимо выполнить следующие действия:</w:t>
      </w:r>
    </w:p>
    <w:p w14:paraId="27FA712F" w14:textId="77777777" w:rsidR="00FD0B3C" w:rsidRDefault="00FD0B3C" w:rsidP="00291583">
      <w:pPr>
        <w:rPr>
          <w:lang w:val="ru-RU"/>
        </w:rPr>
      </w:pPr>
      <w:r>
        <w:rPr>
          <w:lang w:val="ru-RU"/>
        </w:rPr>
        <w:t xml:space="preserve">1. </w:t>
      </w:r>
      <w:r w:rsidR="00291583" w:rsidRPr="00291583">
        <w:rPr>
          <w:lang w:val="ru-RU"/>
        </w:rPr>
        <w:t xml:space="preserve">Войти в приложение </w:t>
      </w:r>
      <w:r w:rsidR="00291583" w:rsidRPr="00632150">
        <w:rPr>
          <w:b/>
        </w:rPr>
        <w:t>GL</w:t>
      </w:r>
      <w:r w:rsidR="00291583" w:rsidRPr="00291583">
        <w:rPr>
          <w:b/>
          <w:lang w:val="ru-RU"/>
        </w:rPr>
        <w:t>.</w:t>
      </w:r>
      <w:r w:rsidR="00291583" w:rsidRPr="00632150">
        <w:rPr>
          <w:b/>
        </w:rPr>
        <w:t>INTRANET</w:t>
      </w:r>
      <w:r w:rsidR="00291583" w:rsidRPr="00291583">
        <w:rPr>
          <w:lang w:val="ru-RU"/>
        </w:rPr>
        <w:t xml:space="preserve">. Войти в интерфейс управления задачами. </w:t>
      </w:r>
    </w:p>
    <w:p w14:paraId="6C46287D" w14:textId="03B6E9DE" w:rsidR="00291583" w:rsidRPr="00291583" w:rsidRDefault="00291583" w:rsidP="00291583">
      <w:pPr>
        <w:rPr>
          <w:lang w:val="ru-RU"/>
        </w:rPr>
      </w:pPr>
      <w:r w:rsidRPr="00291583">
        <w:rPr>
          <w:lang w:val="ru-RU"/>
        </w:rPr>
        <w:t xml:space="preserve">Нажать на кнопку </w:t>
      </w:r>
      <w:r w:rsidR="00FD0B3C">
        <w:rPr>
          <w:lang w:val="ru-RU"/>
        </w:rPr>
        <w:t>«О</w:t>
      </w:r>
      <w:r w:rsidRPr="00291583">
        <w:rPr>
          <w:lang w:val="ru-RU"/>
        </w:rPr>
        <w:t>становить все</w:t>
      </w:r>
      <w:r w:rsidR="00FD0B3C">
        <w:rPr>
          <w:lang w:val="ru-RU"/>
        </w:rPr>
        <w:t>»</w:t>
      </w:r>
      <w:r w:rsidRPr="00291583">
        <w:rPr>
          <w:lang w:val="ru-RU"/>
        </w:rPr>
        <w:t xml:space="preserve"> и дождаться обновления списка задач</w:t>
      </w:r>
      <w:r w:rsidR="00FD0B3C">
        <w:rPr>
          <w:lang w:val="ru-RU"/>
        </w:rPr>
        <w:t>.</w:t>
      </w:r>
    </w:p>
    <w:p w14:paraId="18DF1940" w14:textId="08D4AB07" w:rsidR="00291583" w:rsidRDefault="00291583" w:rsidP="0029158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1B1EE61" wp14:editId="468B24C0">
            <wp:extent cx="5939790" cy="3143549"/>
            <wp:effectExtent l="0" t="0" r="3810" b="0"/>
            <wp:docPr id="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4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DBBD4" w14:textId="77777777" w:rsidR="00291583" w:rsidRDefault="00291583" w:rsidP="00291583">
      <w:pPr>
        <w:rPr>
          <w:lang w:val="ru-RU"/>
        </w:rPr>
      </w:pPr>
    </w:p>
    <w:p w14:paraId="26D752C4" w14:textId="4B7C77EF" w:rsidR="00291583" w:rsidRPr="00FD0B3C" w:rsidRDefault="00FD0B3C" w:rsidP="00291583">
      <w:pPr>
        <w:rPr>
          <w:lang w:val="ru-RU"/>
        </w:rPr>
      </w:pPr>
      <w:r>
        <w:rPr>
          <w:lang w:val="ru-RU"/>
        </w:rPr>
        <w:t xml:space="preserve">2. В открывшейся </w:t>
      </w:r>
      <w:r w:rsidRPr="00291583">
        <w:rPr>
          <w:lang w:val="ru-RU"/>
        </w:rPr>
        <w:t xml:space="preserve">консоли администрирования </w:t>
      </w:r>
      <w:r>
        <w:t>Weblogic</w:t>
      </w:r>
      <w:r>
        <w:rPr>
          <w:lang w:val="ru-RU"/>
        </w:rPr>
        <w:t xml:space="preserve"> выбираем </w:t>
      </w:r>
      <w:r w:rsidRPr="00FD0B3C">
        <w:rPr>
          <w:lang w:val="ru-RU"/>
        </w:rPr>
        <w:t xml:space="preserve"> </w:t>
      </w:r>
      <w:r>
        <w:t>services</w:t>
      </w:r>
      <w:r w:rsidRPr="00FD0B3C">
        <w:rPr>
          <w:lang w:val="ru-RU"/>
        </w:rPr>
        <w:t xml:space="preserve"> -&gt; </w:t>
      </w:r>
      <w:r>
        <w:t>data</w:t>
      </w:r>
      <w:r w:rsidRPr="00FD0B3C">
        <w:rPr>
          <w:lang w:val="ru-RU"/>
        </w:rPr>
        <w:t xml:space="preserve"> </w:t>
      </w:r>
      <w:r>
        <w:t>sources</w:t>
      </w:r>
      <w:r w:rsidRPr="00FD0B3C">
        <w:rPr>
          <w:lang w:val="ru-RU"/>
        </w:rPr>
        <w:t xml:space="preserve"> -&gt; </w:t>
      </w:r>
      <w:r>
        <w:rPr>
          <w:lang w:val="ru-RU"/>
        </w:rPr>
        <w:t>в</w:t>
      </w:r>
      <w:r w:rsidR="00291583" w:rsidRPr="00291583">
        <w:rPr>
          <w:lang w:val="ru-RU"/>
        </w:rPr>
        <w:t>ыб</w:t>
      </w:r>
      <w:r>
        <w:rPr>
          <w:lang w:val="ru-RU"/>
        </w:rPr>
        <w:t>рать</w:t>
      </w:r>
      <w:r w:rsidR="00291583" w:rsidRPr="00291583">
        <w:rPr>
          <w:lang w:val="ru-RU"/>
        </w:rPr>
        <w:t xml:space="preserve"> вкладку </w:t>
      </w:r>
      <w:r w:rsidR="00291583">
        <w:t>Connection</w:t>
      </w:r>
      <w:r w:rsidR="00291583" w:rsidRPr="00291583">
        <w:rPr>
          <w:lang w:val="ru-RU"/>
        </w:rPr>
        <w:t xml:space="preserve"> </w:t>
      </w:r>
      <w:r w:rsidR="00291583">
        <w:t>Pool</w:t>
      </w:r>
      <w:r>
        <w:rPr>
          <w:lang w:val="ru-RU"/>
        </w:rPr>
        <w:t>.</w:t>
      </w:r>
    </w:p>
    <w:p w14:paraId="2D8EE872" w14:textId="05D5A761" w:rsidR="00291583" w:rsidRPr="00FD0B3C" w:rsidRDefault="00FD0B3C" w:rsidP="00291583">
      <w:pPr>
        <w:rPr>
          <w:lang w:val="ru-RU"/>
        </w:rPr>
      </w:pPr>
      <w:r>
        <w:rPr>
          <w:lang w:val="ru-RU"/>
        </w:rPr>
        <w:t>3. Нажать</w:t>
      </w:r>
      <w:r w:rsidR="00291583" w:rsidRPr="00291583">
        <w:rPr>
          <w:lang w:val="ru-RU"/>
        </w:rPr>
        <w:t xml:space="preserve"> кнопку </w:t>
      </w:r>
      <w:r w:rsidR="00291583">
        <w:t>Lock</w:t>
      </w:r>
      <w:r w:rsidR="00291583" w:rsidRPr="00291583">
        <w:rPr>
          <w:lang w:val="ru-RU"/>
        </w:rPr>
        <w:t xml:space="preserve"> &amp; </w:t>
      </w:r>
      <w:r w:rsidR="00291583">
        <w:t>Edit</w:t>
      </w:r>
      <w:r>
        <w:rPr>
          <w:lang w:val="ru-RU"/>
        </w:rPr>
        <w:t>.</w:t>
      </w:r>
    </w:p>
    <w:p w14:paraId="5E781C94" w14:textId="142BFC8F" w:rsidR="00291583" w:rsidRPr="00291583" w:rsidRDefault="00FD0B3C" w:rsidP="00291583">
      <w:pPr>
        <w:rPr>
          <w:lang w:val="ru-RU"/>
        </w:rPr>
      </w:pPr>
      <w:r>
        <w:rPr>
          <w:lang w:val="ru-RU"/>
        </w:rPr>
        <w:t xml:space="preserve">4. Поменять </w:t>
      </w:r>
      <w:r w:rsidR="00291583" w:rsidRPr="00291583">
        <w:rPr>
          <w:lang w:val="ru-RU"/>
        </w:rPr>
        <w:t>пароль</w:t>
      </w:r>
      <w:r>
        <w:rPr>
          <w:lang w:val="ru-RU"/>
        </w:rPr>
        <w:t xml:space="preserve"> и нажать на кнопку «</w:t>
      </w:r>
      <w:r>
        <w:t>Save</w:t>
      </w:r>
      <w:r>
        <w:rPr>
          <w:lang w:val="ru-RU"/>
        </w:rPr>
        <w:t>».</w:t>
      </w:r>
    </w:p>
    <w:p w14:paraId="6796AAD5" w14:textId="3EE21039" w:rsidR="00291583" w:rsidRDefault="00FD0B3C" w:rsidP="00291583">
      <w:pPr>
        <w:rPr>
          <w:lang w:val="ru-RU"/>
        </w:rPr>
      </w:pPr>
      <w:r>
        <w:rPr>
          <w:lang w:val="ru-RU"/>
        </w:rPr>
        <w:t xml:space="preserve">5. </w:t>
      </w:r>
      <w:r w:rsidR="00291583" w:rsidRPr="00291583">
        <w:rPr>
          <w:lang w:val="ru-RU"/>
        </w:rPr>
        <w:t xml:space="preserve">После этого необходимо перезапустить сервер </w:t>
      </w:r>
      <w:r w:rsidR="00291583">
        <w:t>GL</w:t>
      </w:r>
      <w:r w:rsidR="00291583" w:rsidRPr="00291583">
        <w:rPr>
          <w:lang w:val="ru-RU"/>
        </w:rPr>
        <w:t xml:space="preserve"> и </w:t>
      </w:r>
      <w:r w:rsidR="00291583">
        <w:t>GLSRV</w:t>
      </w:r>
      <w:r w:rsidR="00D96B82">
        <w:rPr>
          <w:lang w:val="ru-RU"/>
        </w:rPr>
        <w:t>.</w:t>
      </w:r>
    </w:p>
    <w:p w14:paraId="22A56A0C" w14:textId="68DA2755" w:rsidR="00D96B82" w:rsidRDefault="009D0E5F" w:rsidP="00291583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423CACA" wp14:editId="3C2751DE">
            <wp:extent cx="5926455" cy="5330825"/>
            <wp:effectExtent l="0" t="0" r="0" b="3175"/>
            <wp:docPr id="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533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52796" w14:textId="6741DDFB" w:rsidR="00D96B82" w:rsidRDefault="00D96B82" w:rsidP="00EA6219">
      <w:pPr>
        <w:pStyle w:val="3"/>
        <w:rPr>
          <w:lang w:val="ru-RU"/>
        </w:rPr>
      </w:pPr>
      <w:r>
        <w:rPr>
          <w:lang w:val="ru-RU"/>
        </w:rPr>
        <w:t>Порядок смены пароля для</w:t>
      </w:r>
      <w:r w:rsidRPr="00D96B82">
        <w:rPr>
          <w:lang w:val="ru-RU"/>
        </w:rPr>
        <w:t xml:space="preserve"> </w:t>
      </w:r>
      <w:r>
        <w:rPr>
          <w:lang w:val="ru-RU"/>
        </w:rPr>
        <w:t xml:space="preserve">сервисных пользователей, используемых </w:t>
      </w:r>
      <w:r w:rsidR="00EA6219">
        <w:rPr>
          <w:lang w:val="ru-RU"/>
        </w:rPr>
        <w:t>внешними системами</w:t>
      </w:r>
    </w:p>
    <w:p w14:paraId="49EF71A6" w14:textId="27570E0A" w:rsidR="00EA6219" w:rsidRPr="00EA6219" w:rsidRDefault="00EA6219" w:rsidP="004C7FD9">
      <w:pPr>
        <w:jc w:val="both"/>
        <w:rPr>
          <w:lang w:val="ru-RU"/>
        </w:rPr>
      </w:pPr>
      <w:r>
        <w:rPr>
          <w:lang w:val="ru-RU"/>
        </w:rPr>
        <w:t>Порядок смены пароля для</w:t>
      </w:r>
      <w:r w:rsidRPr="00D96B82">
        <w:rPr>
          <w:lang w:val="ru-RU"/>
        </w:rPr>
        <w:t xml:space="preserve"> </w:t>
      </w:r>
      <w:r>
        <w:rPr>
          <w:lang w:val="ru-RU"/>
        </w:rPr>
        <w:t xml:space="preserve">сервисных пользователей, используемых для получения доступа к БД </w:t>
      </w:r>
      <w:r w:rsidRPr="00EA6219">
        <w:rPr>
          <w:lang w:val="ru-RU"/>
        </w:rPr>
        <w:t>GL</w:t>
      </w:r>
      <w:r>
        <w:rPr>
          <w:lang w:val="ru-RU"/>
        </w:rPr>
        <w:t xml:space="preserve"> внешними системами</w:t>
      </w:r>
      <w:r w:rsidR="009D0E5F">
        <w:rPr>
          <w:lang w:val="ru-RU"/>
        </w:rPr>
        <w:t>:</w:t>
      </w:r>
    </w:p>
    <w:p w14:paraId="60E7F32F" w14:textId="29BB1523" w:rsidR="00D96B82" w:rsidRPr="00D96B82" w:rsidRDefault="00D96B82" w:rsidP="009D0E5F">
      <w:pPr>
        <w:pStyle w:val="af7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96B82">
        <w:rPr>
          <w:rFonts w:ascii="Times New Roman" w:hAnsi="Times New Roman" w:cs="Times New Roman"/>
          <w:sz w:val="24"/>
          <w:szCs w:val="24"/>
        </w:rPr>
        <w:t xml:space="preserve">Оповещение </w:t>
      </w:r>
      <w:r w:rsidR="009D0E5F">
        <w:rPr>
          <w:rFonts w:ascii="Times New Roman" w:hAnsi="Times New Roman" w:cs="Times New Roman"/>
          <w:sz w:val="24"/>
          <w:szCs w:val="24"/>
        </w:rPr>
        <w:t xml:space="preserve">руководителя отдела «Центр компетенции по системам финансовой отчетности» (Управление развития и сопровождения прикладных систем) </w:t>
      </w:r>
      <w:r w:rsidRPr="00D96B82">
        <w:rPr>
          <w:rFonts w:ascii="Times New Roman" w:hAnsi="Times New Roman" w:cs="Times New Roman"/>
          <w:sz w:val="24"/>
          <w:szCs w:val="24"/>
        </w:rPr>
        <w:t>об истечении срока действия пароля за 10 дней до наступления событ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9D26A6C" w14:textId="527A9DF9" w:rsidR="00D96B82" w:rsidRPr="00D96B82" w:rsidRDefault="00D96B82" w:rsidP="00A06610">
      <w:pPr>
        <w:pStyle w:val="af7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ланирование </w:t>
      </w:r>
      <w:r w:rsidR="00A06610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 xml:space="preserve">реализация синхронной смены пароля в БД </w:t>
      </w:r>
      <w:r>
        <w:rPr>
          <w:rFonts w:ascii="Times New Roman" w:hAnsi="Times New Roman" w:cs="Times New Roman"/>
          <w:sz w:val="24"/>
          <w:szCs w:val="24"/>
          <w:lang w:val="en-US"/>
        </w:rPr>
        <w:t>GL</w:t>
      </w:r>
      <w:r>
        <w:rPr>
          <w:rFonts w:ascii="Times New Roman" w:hAnsi="Times New Roman" w:cs="Times New Roman"/>
          <w:sz w:val="24"/>
          <w:szCs w:val="24"/>
        </w:rPr>
        <w:t xml:space="preserve"> и в использующей сервисный профиль системе.</w:t>
      </w:r>
    </w:p>
    <w:p w14:paraId="40F4CFF8" w14:textId="60178543" w:rsidR="00D96B82" w:rsidRPr="009D0E5F" w:rsidRDefault="00D96B82" w:rsidP="009D0E5F">
      <w:pPr>
        <w:pStyle w:val="af7"/>
        <w:numPr>
          <w:ilvl w:val="0"/>
          <w:numId w:val="35"/>
        </w:numPr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D0E5F">
        <w:rPr>
          <w:rFonts w:ascii="Times New Roman" w:hAnsi="Times New Roman" w:cs="Times New Roman"/>
          <w:sz w:val="24"/>
          <w:szCs w:val="24"/>
        </w:rPr>
        <w:t>В текущем конфигурационном контуре используются следующие сервисные пользователи:</w:t>
      </w:r>
    </w:p>
    <w:p w14:paraId="53638D09" w14:textId="77777777" w:rsidR="00D96B82" w:rsidRPr="009D0E5F" w:rsidRDefault="00D96B82" w:rsidP="009D0E5F">
      <w:pPr>
        <w:ind w:left="426"/>
      </w:pPr>
      <w:r w:rsidRPr="009D0E5F">
        <w:t>gl4barsrep;</w:t>
      </w:r>
    </w:p>
    <w:p w14:paraId="43E8813D" w14:textId="77777777" w:rsidR="00D96B82" w:rsidRPr="009D0E5F" w:rsidRDefault="00D96B82" w:rsidP="009D0E5F">
      <w:pPr>
        <w:ind w:left="426"/>
      </w:pPr>
      <w:r w:rsidRPr="009D0E5F">
        <w:t>glrep4bo;</w:t>
      </w:r>
    </w:p>
    <w:p w14:paraId="5B819AB1" w14:textId="77777777" w:rsidR="00D96B82" w:rsidRPr="009D0E5F" w:rsidRDefault="00D96B82" w:rsidP="009D0E5F">
      <w:pPr>
        <w:ind w:left="426"/>
      </w:pPr>
      <w:r w:rsidRPr="009D0E5F">
        <w:t>srvarmpro;</w:t>
      </w:r>
    </w:p>
    <w:p w14:paraId="74A43405" w14:textId="77777777" w:rsidR="00D96B82" w:rsidRPr="009D0E5F" w:rsidRDefault="00D96B82" w:rsidP="009D0E5F">
      <w:pPr>
        <w:ind w:left="426"/>
      </w:pPr>
      <w:r w:rsidRPr="009D0E5F">
        <w:t>srvbgload;</w:t>
      </w:r>
    </w:p>
    <w:p w14:paraId="49BB4121" w14:textId="77777777" w:rsidR="00D96B82" w:rsidRPr="009D0E5F" w:rsidRDefault="00D96B82" w:rsidP="009D0E5F">
      <w:pPr>
        <w:ind w:left="426"/>
      </w:pPr>
      <w:r w:rsidRPr="009D0E5F">
        <w:t>srvirbload;</w:t>
      </w:r>
    </w:p>
    <w:p w14:paraId="0ADB215B" w14:textId="38778B4A" w:rsidR="00D96B82" w:rsidRDefault="00D96B82" w:rsidP="009D0E5F">
      <w:pPr>
        <w:ind w:left="426"/>
        <w:rPr>
          <w:lang w:val="ru-RU"/>
        </w:rPr>
      </w:pPr>
      <w:r w:rsidRPr="00D96B82">
        <w:rPr>
          <w:lang w:val="ru-RU"/>
        </w:rPr>
        <w:t>srvgladp.</w:t>
      </w:r>
    </w:p>
    <w:p w14:paraId="62DE9315" w14:textId="77777777" w:rsidR="000774D8" w:rsidRPr="00DA5DF3" w:rsidRDefault="000774D8" w:rsidP="009F47C0">
      <w:pPr>
        <w:pStyle w:val="2"/>
      </w:pPr>
      <w:r w:rsidRPr="00DA5DF3">
        <w:lastRenderedPageBreak/>
        <w:t>Установка приложения на WebLogic</w:t>
      </w:r>
      <w:bookmarkEnd w:id="34"/>
      <w:bookmarkEnd w:id="35"/>
      <w:bookmarkEnd w:id="36"/>
      <w:bookmarkEnd w:id="37"/>
      <w:bookmarkEnd w:id="38"/>
    </w:p>
    <w:p w14:paraId="0FBD6FFD" w14:textId="77777777" w:rsidR="000774D8" w:rsidRPr="008D0338" w:rsidRDefault="000774D8" w:rsidP="008D0338">
      <w:pPr>
        <w:pStyle w:val="3"/>
        <w:rPr>
          <w:i/>
          <w:lang w:val="ru-RU"/>
        </w:rPr>
      </w:pPr>
      <w:bookmarkStart w:id="39" w:name="_Toc422823346"/>
      <w:bookmarkStart w:id="40" w:name="_Toc469058741"/>
      <w:r w:rsidRPr="008D0338">
        <w:rPr>
          <w:lang w:val="ru-RU"/>
        </w:rPr>
        <w:t xml:space="preserve">Подключение к </w:t>
      </w:r>
      <w:r w:rsidRPr="00DA5DF3">
        <w:t>WebLogic</w:t>
      </w:r>
      <w:bookmarkEnd w:id="39"/>
      <w:bookmarkEnd w:id="40"/>
    </w:p>
    <w:p w14:paraId="717DEAD7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bookmarkStart w:id="41" w:name="_2.1_Установка_"/>
      <w:bookmarkEnd w:id="41"/>
      <w:r w:rsidRPr="00DA5DF3">
        <w:t xml:space="preserve">Открыть в браузере консоль </w:t>
      </w:r>
      <w:r w:rsidRPr="00DA5DF3">
        <w:rPr>
          <w:b/>
        </w:rPr>
        <w:t>WebLogic</w:t>
      </w:r>
      <w:r w:rsidRPr="00DA5DF3">
        <w:t xml:space="preserve"> по адресу </w:t>
      </w:r>
    </w:p>
    <w:p w14:paraId="06A72136" w14:textId="77777777" w:rsidR="000774D8" w:rsidRPr="00DA5DF3" w:rsidRDefault="00215F1C" w:rsidP="000774D8">
      <w:pPr>
        <w:pStyle w:val="Style11"/>
        <w:keepNext/>
        <w:ind w:left="431" w:firstLine="0"/>
        <w:rPr>
          <w:rFonts w:ascii="Times New Roman" w:hAnsi="Times New Roman"/>
          <w:sz w:val="24"/>
          <w:szCs w:val="24"/>
        </w:rPr>
      </w:pPr>
      <w:hyperlink w:history="1">
        <w:r w:rsidR="000774D8" w:rsidRPr="00DA5DF3">
          <w:rPr>
            <w:rStyle w:val="ad"/>
            <w:rFonts w:ascii="Times New Roman" w:hAnsi="Times New Roman"/>
            <w:sz w:val="24"/>
            <w:szCs w:val="24"/>
          </w:rPr>
          <w:t>http://&lt;server name&gt;:7000/console</w:t>
        </w:r>
      </w:hyperlink>
    </w:p>
    <w:p w14:paraId="54B1C5B2" w14:textId="77777777" w:rsidR="000774D8" w:rsidRPr="00DA5DF3" w:rsidRDefault="000774D8" w:rsidP="000774D8">
      <w:pPr>
        <w:pStyle w:val="Style1"/>
        <w:ind w:left="357" w:hanging="357"/>
        <w:rPr>
          <w:sz w:val="24"/>
          <w:lang w:val="ru-RU"/>
        </w:rPr>
      </w:pPr>
      <w:r w:rsidRPr="00DA5DF3">
        <w:rPr>
          <w:sz w:val="24"/>
          <w:lang w:val="ru-RU"/>
        </w:rPr>
        <w:t xml:space="preserve">Здесь </w:t>
      </w:r>
      <w:r w:rsidRPr="00DA5DF3">
        <w:rPr>
          <w:b w:val="0"/>
          <w:sz w:val="24"/>
          <w:lang w:val="ru-RU"/>
        </w:rPr>
        <w:t>&lt;</w:t>
      </w:r>
      <w:r w:rsidRPr="00DA5DF3">
        <w:rPr>
          <w:b w:val="0"/>
          <w:sz w:val="24"/>
        </w:rPr>
        <w:t>server</w:t>
      </w:r>
      <w:r w:rsidRPr="00DA5DF3">
        <w:rPr>
          <w:b w:val="0"/>
          <w:sz w:val="24"/>
          <w:lang w:val="ru-RU"/>
        </w:rPr>
        <w:t xml:space="preserve"> </w:t>
      </w:r>
      <w:r w:rsidRPr="00DA5DF3">
        <w:rPr>
          <w:b w:val="0"/>
          <w:sz w:val="24"/>
        </w:rPr>
        <w:t>name</w:t>
      </w:r>
      <w:r w:rsidRPr="00DA5DF3">
        <w:rPr>
          <w:b w:val="0"/>
          <w:sz w:val="24"/>
          <w:lang w:val="ru-RU"/>
        </w:rPr>
        <w:t>&gt;</w:t>
      </w:r>
      <w:r w:rsidRPr="00DA5DF3">
        <w:rPr>
          <w:sz w:val="24"/>
          <w:lang w:val="ru-RU"/>
        </w:rPr>
        <w:t xml:space="preserve"> - имя сервера, на котором установлен </w:t>
      </w:r>
      <w:r w:rsidRPr="00DA5DF3">
        <w:rPr>
          <w:sz w:val="24"/>
        </w:rPr>
        <w:t>WebLogic</w:t>
      </w:r>
      <w:r w:rsidRPr="00DA5DF3">
        <w:rPr>
          <w:sz w:val="24"/>
          <w:lang w:val="ru-RU"/>
        </w:rPr>
        <w:t xml:space="preserve">, или его </w:t>
      </w:r>
      <w:r w:rsidRPr="00DA5DF3">
        <w:rPr>
          <w:sz w:val="24"/>
        </w:rPr>
        <w:t>IP</w:t>
      </w:r>
      <w:r w:rsidRPr="00DA5DF3">
        <w:rPr>
          <w:sz w:val="24"/>
          <w:lang w:val="ru-RU"/>
        </w:rPr>
        <w:t>-адрес</w:t>
      </w:r>
    </w:p>
    <w:p w14:paraId="42FA1687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06A9A320" wp14:editId="34E3BBA5">
            <wp:extent cx="5931535" cy="3768725"/>
            <wp:effectExtent l="0" t="0" r="0" b="3175"/>
            <wp:docPr id="58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F2338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Ввести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имя пользователя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пароль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(взять у системного администратора), </w:t>
      </w:r>
    </w:p>
    <w:p w14:paraId="0436DD96" w14:textId="77777777" w:rsidR="000774D8" w:rsidRPr="00DA5DF3" w:rsidRDefault="000774D8" w:rsidP="000774D8">
      <w:pPr>
        <w:pStyle w:val="StyleText"/>
        <w:contextualSpacing w:val="0"/>
        <w:rPr>
          <w:rFonts w:ascii="Times New Roman" w:hAnsi="Times New Roman"/>
          <w:b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нажать кнопку 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[</w:t>
      </w:r>
      <w:r w:rsidRPr="00DA5DF3">
        <w:rPr>
          <w:rFonts w:ascii="Times New Roman" w:hAnsi="Times New Roman"/>
          <w:b/>
          <w:sz w:val="24"/>
          <w:szCs w:val="24"/>
        </w:rPr>
        <w:t>Login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]</w:t>
      </w:r>
      <w:r w:rsidRPr="00DA5DF3">
        <w:rPr>
          <w:rFonts w:ascii="Times New Roman" w:hAnsi="Times New Roman"/>
          <w:sz w:val="24"/>
          <w:szCs w:val="24"/>
          <w:lang w:val="ru-RU"/>
        </w:rPr>
        <w:t>.</w:t>
      </w:r>
    </w:p>
    <w:p w14:paraId="47DF667C" w14:textId="77777777" w:rsidR="000774D8" w:rsidRPr="00DA5DF3" w:rsidRDefault="000774D8" w:rsidP="008D0338">
      <w:pPr>
        <w:pStyle w:val="3"/>
      </w:pPr>
      <w:bookmarkStart w:id="42" w:name="_Toc422823347"/>
      <w:bookmarkStart w:id="43" w:name="_Toc469058742"/>
      <w:r w:rsidRPr="00DA5DF3">
        <w:t>Загрузка нового приложения</w:t>
      </w:r>
      <w:bookmarkEnd w:id="42"/>
      <w:bookmarkEnd w:id="43"/>
      <w:r w:rsidRPr="00DA5DF3">
        <w:t xml:space="preserve"> </w:t>
      </w:r>
    </w:p>
    <w:p w14:paraId="606B7637" w14:textId="77777777" w:rsidR="000774D8" w:rsidRPr="00DA5DF3" w:rsidRDefault="000774D8" w:rsidP="00B93DD7">
      <w:pPr>
        <w:pStyle w:val="af7"/>
        <w:keepNext/>
        <w:numPr>
          <w:ilvl w:val="1"/>
          <w:numId w:val="5"/>
        </w:numPr>
        <w:spacing w:before="120" w:after="60" w:line="276" w:lineRule="auto"/>
        <w:contextualSpacing/>
        <w:rPr>
          <w:rFonts w:eastAsia="Calibri"/>
          <w:vanish/>
        </w:rPr>
      </w:pPr>
    </w:p>
    <w:p w14:paraId="15A30DA6" w14:textId="77777777" w:rsidR="000774D8" w:rsidRPr="00DA5DF3" w:rsidRDefault="000774D8" w:rsidP="00B93DD7">
      <w:pPr>
        <w:pStyle w:val="af7"/>
        <w:keepNext/>
        <w:numPr>
          <w:ilvl w:val="1"/>
          <w:numId w:val="5"/>
        </w:numPr>
        <w:spacing w:before="120" w:after="60" w:line="276" w:lineRule="auto"/>
        <w:contextualSpacing/>
        <w:rPr>
          <w:rFonts w:eastAsia="Calibri"/>
          <w:vanish/>
        </w:rPr>
      </w:pPr>
    </w:p>
    <w:p w14:paraId="2B4F61D6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omain Structure</w:t>
      </w:r>
      <w:r w:rsidRPr="00DA5DF3">
        <w:rPr>
          <w:lang w:val="en-US"/>
        </w:rPr>
        <w:t xml:space="preserve"> </w:t>
      </w:r>
      <w:r w:rsidRPr="00DA5DF3">
        <w:t>выбрать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Deployments</w:t>
      </w:r>
    </w:p>
    <w:p w14:paraId="1F6921FD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1FA28B8D" wp14:editId="39D05533">
            <wp:extent cx="5931535" cy="3768725"/>
            <wp:effectExtent l="0" t="0" r="0" b="3175"/>
            <wp:docPr id="59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9B92F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t xml:space="preserve">Если есть уже установленный </w:t>
      </w:r>
      <w:r w:rsidRPr="00DA5DF3">
        <w:rPr>
          <w:b/>
          <w:lang w:val="en-US"/>
        </w:rPr>
        <w:t>barsgl</w:t>
      </w:r>
      <w:r w:rsidRPr="00DA5DF3">
        <w:t>, удалить его (см.)</w:t>
      </w:r>
    </w:p>
    <w:p w14:paraId="6A52047B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Change Center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Lock &amp; Edit]</w:t>
      </w:r>
    </w:p>
    <w:p w14:paraId="6782DCAA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sz w:val="24"/>
          <w:szCs w:val="24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Станут активными кнопки на панели </w:t>
      </w:r>
      <w:r w:rsidRPr="00DA5DF3">
        <w:rPr>
          <w:rFonts w:ascii="Times New Roman" w:hAnsi="Times New Roman"/>
          <w:b/>
          <w:sz w:val="24"/>
          <w:szCs w:val="24"/>
        </w:rPr>
        <w:t>Control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.</w:t>
      </w:r>
      <w:r w:rsidRPr="00DA5DF3">
        <w:rPr>
          <w:rFonts w:ascii="Times New Roman" w:hAnsi="Times New Roman"/>
          <w:sz w:val="24"/>
          <w:szCs w:val="24"/>
          <w:lang w:val="ru-RU"/>
        </w:rPr>
        <w:t xml:space="preserve"> Нажать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sz w:val="24"/>
          <w:szCs w:val="24"/>
          <w:lang w:val="ru-RU"/>
        </w:rPr>
        <w:t>кнопку</w:t>
      </w:r>
      <w:r w:rsidRPr="00DA5DF3">
        <w:rPr>
          <w:rFonts w:ascii="Times New Roman" w:hAnsi="Times New Roman"/>
          <w:sz w:val="24"/>
          <w:szCs w:val="24"/>
        </w:rPr>
        <w:t xml:space="preserve"> </w:t>
      </w:r>
      <w:r w:rsidRPr="00DA5DF3">
        <w:rPr>
          <w:rFonts w:ascii="Times New Roman" w:hAnsi="Times New Roman"/>
          <w:b/>
          <w:sz w:val="24"/>
          <w:szCs w:val="24"/>
        </w:rPr>
        <w:t>[Install]</w:t>
      </w:r>
    </w:p>
    <w:p w14:paraId="22585ADF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0861491E" wp14:editId="173EB13C">
            <wp:extent cx="5931535" cy="3768725"/>
            <wp:effectExtent l="0" t="0" r="0" b="3175"/>
            <wp:docPr id="60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2F32E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lastRenderedPageBreak/>
        <w:t>На</w:t>
      </w:r>
      <w:r w:rsidRPr="00DA5DF3">
        <w:rPr>
          <w:lang w:val="en-US"/>
        </w:rPr>
        <w:t xml:space="preserve"> </w:t>
      </w:r>
      <w:r w:rsidRPr="00DA5DF3">
        <w:t>панели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Install Application Assistant</w:t>
      </w:r>
      <w:r w:rsidRPr="00DA5DF3">
        <w:rPr>
          <w:lang w:val="en-US"/>
        </w:rPr>
        <w:t xml:space="preserve"> </w:t>
      </w:r>
      <w:r w:rsidRPr="00DA5DF3">
        <w:t>нажать</w:t>
      </w:r>
      <w:r w:rsidRPr="00DA5DF3">
        <w:rPr>
          <w:lang w:val="en-US"/>
        </w:rPr>
        <w:t xml:space="preserve"> </w:t>
      </w:r>
      <w:r w:rsidRPr="00DA5DF3">
        <w:t>ссылку</w:t>
      </w:r>
      <w:r w:rsidRPr="00DA5DF3">
        <w:rPr>
          <w:lang w:val="en-US"/>
        </w:rPr>
        <w:t xml:space="preserve"> </w:t>
      </w:r>
      <w:r w:rsidRPr="00DA5DF3">
        <w:rPr>
          <w:b/>
          <w:color w:val="548DD4"/>
          <w:u w:val="single"/>
          <w:lang w:val="en-US"/>
        </w:rPr>
        <w:t>upload your file(s)</w:t>
      </w:r>
    </w:p>
    <w:p w14:paraId="30580135" w14:textId="77777777" w:rsidR="000774D8" w:rsidRPr="00DA5DF3" w:rsidRDefault="000774D8" w:rsidP="000774D8">
      <w:pPr>
        <w:pStyle w:val="StylePicture"/>
        <w:rPr>
          <w:rFonts w:ascii="Times New Roman" w:hAnsi="Times New Roman"/>
          <w:sz w:val="24"/>
          <w:szCs w:val="24"/>
          <w:lang w:val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5B21FA26" wp14:editId="41867C37">
            <wp:extent cx="5931535" cy="3768725"/>
            <wp:effectExtent l="0" t="0" r="0" b="3175"/>
            <wp:docPr id="61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30B65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t xml:space="preserve">Нажать кнопку </w:t>
      </w:r>
      <w:r w:rsidRPr="00DA5DF3">
        <w:rPr>
          <w:b/>
        </w:rPr>
        <w:t>[Выберите файл] ([</w:t>
      </w:r>
      <w:r w:rsidRPr="00DA5DF3">
        <w:rPr>
          <w:b/>
          <w:lang w:val="en-US"/>
        </w:rPr>
        <w:t>Browse</w:t>
      </w:r>
      <w:r w:rsidRPr="00DA5DF3">
        <w:rPr>
          <w:b/>
        </w:rPr>
        <w:t>])</w:t>
      </w:r>
    </w:p>
    <w:p w14:paraId="304903EC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5F581FD9" wp14:editId="52CAA7D0">
            <wp:extent cx="5931535" cy="3768725"/>
            <wp:effectExtent l="0" t="0" r="0" b="3175"/>
            <wp:docPr id="62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85397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b/>
          <w:sz w:val="24"/>
          <w:szCs w:val="24"/>
          <w:lang w:val="ru-RU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lastRenderedPageBreak/>
        <w:t xml:space="preserve">Найти в окне (на своем компьютере) файл для загрузки </w:t>
      </w:r>
      <w:r w:rsidRPr="00DA5DF3">
        <w:rPr>
          <w:rFonts w:ascii="Times New Roman" w:hAnsi="Times New Roman"/>
          <w:b/>
          <w:sz w:val="24"/>
          <w:szCs w:val="24"/>
        </w:rPr>
        <w:t>barsgl</w:t>
      </w:r>
      <w:r w:rsidRPr="00DA5DF3">
        <w:rPr>
          <w:rFonts w:ascii="Times New Roman" w:hAnsi="Times New Roman"/>
          <w:b/>
          <w:sz w:val="24"/>
          <w:szCs w:val="24"/>
          <w:lang w:val="ru-RU"/>
        </w:rPr>
        <w:t>.</w:t>
      </w:r>
      <w:r w:rsidRPr="00DA5DF3">
        <w:rPr>
          <w:rFonts w:ascii="Times New Roman" w:hAnsi="Times New Roman"/>
          <w:b/>
          <w:sz w:val="24"/>
          <w:szCs w:val="24"/>
        </w:rPr>
        <w:t>ear</w:t>
      </w:r>
    </w:p>
    <w:p w14:paraId="321BC669" w14:textId="77777777" w:rsidR="000774D8" w:rsidRPr="00DA5DF3" w:rsidRDefault="000774D8" w:rsidP="000774D8">
      <w:pPr>
        <w:pStyle w:val="StyleText"/>
        <w:keepNext/>
        <w:rPr>
          <w:rFonts w:ascii="Times New Roman" w:hAnsi="Times New Roman"/>
          <w:b/>
          <w:sz w:val="24"/>
          <w:szCs w:val="24"/>
        </w:rPr>
      </w:pPr>
      <w:r w:rsidRPr="00DA5DF3">
        <w:rPr>
          <w:rFonts w:ascii="Times New Roman" w:hAnsi="Times New Roman"/>
          <w:sz w:val="24"/>
          <w:szCs w:val="24"/>
          <w:lang w:val="ru-RU"/>
        </w:rPr>
        <w:t xml:space="preserve">Нажать </w:t>
      </w:r>
      <w:r w:rsidRPr="00DA5DF3">
        <w:rPr>
          <w:rFonts w:ascii="Times New Roman" w:hAnsi="Times New Roman"/>
          <w:b/>
          <w:sz w:val="24"/>
          <w:szCs w:val="24"/>
        </w:rPr>
        <w:t>[Open]</w:t>
      </w:r>
    </w:p>
    <w:p w14:paraId="6E977C0A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4394CA8D" wp14:editId="3E2B63F5">
            <wp:extent cx="4031615" cy="2957830"/>
            <wp:effectExtent l="0" t="0" r="6985" b="0"/>
            <wp:docPr id="63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E79ED" w14:textId="77777777" w:rsidR="000774D8" w:rsidRPr="00DA5DF3" w:rsidRDefault="000774D8" w:rsidP="000774D8">
      <w:pPr>
        <w:pStyle w:val="WebLogic2"/>
        <w:numPr>
          <w:ilvl w:val="0"/>
          <w:numId w:val="0"/>
        </w:numPr>
      </w:pPr>
      <w:r w:rsidRPr="00DA5DF3">
        <w:t xml:space="preserve">Нажать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(все кнопки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продублированы вверху и внизу экрана)</w:t>
      </w:r>
    </w:p>
    <w:p w14:paraId="43186153" w14:textId="77777777" w:rsidR="000774D8" w:rsidRPr="00DA5DF3" w:rsidRDefault="000774D8" w:rsidP="000774D8">
      <w:pPr>
        <w:pStyle w:val="StyleText"/>
        <w:rPr>
          <w:rFonts w:ascii="Times New Roman" w:hAnsi="Times New Roman"/>
          <w:sz w:val="24"/>
          <w:szCs w:val="24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drawing>
          <wp:inline distT="0" distB="0" distL="0" distR="0" wp14:anchorId="21A67497" wp14:editId="09D37C62">
            <wp:extent cx="5931535" cy="3768725"/>
            <wp:effectExtent l="0" t="0" r="0" b="3175"/>
            <wp:docPr id="64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84652" w14:textId="77777777" w:rsidR="000774D8" w:rsidRPr="00DA5DF3" w:rsidRDefault="000774D8" w:rsidP="000774D8">
      <w:pPr>
        <w:pStyle w:val="StyleText"/>
        <w:rPr>
          <w:lang w:val="ru-RU" w:eastAsia="ru-RU"/>
        </w:rPr>
      </w:pPr>
    </w:p>
    <w:p w14:paraId="3B7E8138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lastRenderedPageBreak/>
        <w:t xml:space="preserve">Выбрать </w:t>
      </w:r>
      <w:r w:rsidRPr="00DA5DF3">
        <w:rPr>
          <w:b/>
          <w:lang w:val="en-US"/>
        </w:rPr>
        <w:t>barsgl</w:t>
      </w:r>
      <w:r w:rsidRPr="00DA5DF3">
        <w:rPr>
          <w:b/>
        </w:rPr>
        <w:t>.</w:t>
      </w:r>
      <w:r w:rsidRPr="00DA5DF3">
        <w:rPr>
          <w:b/>
          <w:lang w:val="en-US"/>
        </w:rPr>
        <w:t>ear</w:t>
      </w:r>
      <w:r w:rsidRPr="00DA5DF3">
        <w:rPr>
          <w:b/>
        </w:rPr>
        <w:t xml:space="preserve"> </w:t>
      </w:r>
      <w:r w:rsidRPr="00DA5DF3">
        <w:t xml:space="preserve">(если не выбран), затем кнопку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  <w:r w:rsidRPr="00DA5DF3">
        <w:t xml:space="preserve"> </w:t>
      </w:r>
    </w:p>
    <w:p w14:paraId="7F301B7B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11575F92" wp14:editId="5FFA1EB5">
            <wp:extent cx="5931535" cy="3768725"/>
            <wp:effectExtent l="0" t="0" r="0" b="3175"/>
            <wp:docPr id="65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B2B3A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t>Щелкнуть</w:t>
      </w:r>
      <w:r w:rsidRPr="00DA5DF3">
        <w:rPr>
          <w:lang w:val="en-US"/>
        </w:rPr>
        <w:t xml:space="preserve"> </w:t>
      </w:r>
      <w:r w:rsidRPr="00DA5DF3">
        <w:t>чекбокс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BARSGL</w:t>
      </w:r>
      <w:r w:rsidRPr="00DA5DF3">
        <w:rPr>
          <w:lang w:val="en-US"/>
        </w:rPr>
        <w:t xml:space="preserve">, </w:t>
      </w:r>
      <w:r w:rsidRPr="00DA5DF3">
        <w:t>затем</w:t>
      </w:r>
      <w:r w:rsidRPr="00DA5DF3">
        <w:rPr>
          <w:lang w:val="en-US"/>
        </w:rPr>
        <w:t xml:space="preserve"> </w:t>
      </w:r>
      <w:r w:rsidRPr="00DA5DF3">
        <w:t>кнопку</w:t>
      </w:r>
      <w:r w:rsidRPr="00DA5DF3">
        <w:rPr>
          <w:lang w:val="en-US"/>
        </w:rPr>
        <w:t xml:space="preserve"> </w:t>
      </w:r>
      <w:r w:rsidRPr="00DA5DF3">
        <w:rPr>
          <w:b/>
          <w:lang w:val="en-US"/>
        </w:rPr>
        <w:t>[Next]</w:t>
      </w:r>
      <w:r w:rsidRPr="00DA5DF3">
        <w:rPr>
          <w:lang w:val="en-US"/>
        </w:rPr>
        <w:t xml:space="preserve">  </w:t>
      </w:r>
    </w:p>
    <w:p w14:paraId="22D63F7E" w14:textId="77777777" w:rsidR="000774D8" w:rsidRPr="00DA5DF3" w:rsidRDefault="000774D8" w:rsidP="000774D8">
      <w:r w:rsidRPr="00DA5DF3">
        <w:rPr>
          <w:noProof/>
          <w:lang w:val="ru-RU" w:eastAsia="ru-RU"/>
        </w:rPr>
        <w:drawing>
          <wp:inline distT="0" distB="0" distL="0" distR="0" wp14:anchorId="1978E836" wp14:editId="4E712D04">
            <wp:extent cx="5931535" cy="3768725"/>
            <wp:effectExtent l="0" t="0" r="0" b="3175"/>
            <wp:docPr id="66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E7C26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lastRenderedPageBreak/>
        <w:t xml:space="preserve">На следующем экране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</w:p>
    <w:p w14:paraId="2DFD7A33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rPr>
          <w:noProof/>
          <w:lang w:eastAsia="ru-RU"/>
        </w:rPr>
        <w:drawing>
          <wp:inline distT="0" distB="0" distL="0" distR="0" wp14:anchorId="66D8E4A4" wp14:editId="29C860E4">
            <wp:extent cx="5931535" cy="3768725"/>
            <wp:effectExtent l="0" t="0" r="0" b="3175"/>
            <wp:docPr id="67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5B970" w14:textId="77777777" w:rsidR="000774D8" w:rsidRPr="00DA5DF3" w:rsidRDefault="000774D8" w:rsidP="000774D8">
      <w:pPr>
        <w:pStyle w:val="WebLogic2"/>
        <w:numPr>
          <w:ilvl w:val="0"/>
          <w:numId w:val="0"/>
        </w:numPr>
        <w:contextualSpacing w:val="0"/>
      </w:pPr>
      <w:r w:rsidRPr="00DA5DF3">
        <w:t xml:space="preserve">На следующем экране </w:t>
      </w:r>
      <w:r w:rsidRPr="00DA5DF3">
        <w:rPr>
          <w:b/>
        </w:rPr>
        <w:t>[</w:t>
      </w:r>
      <w:r w:rsidRPr="00DA5DF3">
        <w:rPr>
          <w:b/>
          <w:lang w:val="en-US"/>
        </w:rPr>
        <w:t>Next</w:t>
      </w:r>
      <w:r w:rsidRPr="00DA5DF3">
        <w:rPr>
          <w:b/>
        </w:rPr>
        <w:t>]</w:t>
      </w:r>
    </w:p>
    <w:p w14:paraId="3DE7DF65" w14:textId="77777777" w:rsidR="000774D8" w:rsidRPr="00DA5DF3" w:rsidRDefault="000774D8" w:rsidP="000774D8">
      <w:pPr>
        <w:pStyle w:val="WebLogic2"/>
        <w:numPr>
          <w:ilvl w:val="0"/>
          <w:numId w:val="0"/>
        </w:numPr>
        <w:rPr>
          <w:lang w:val="en-US"/>
        </w:rPr>
      </w:pPr>
      <w:r w:rsidRPr="00DA5DF3">
        <w:rPr>
          <w:noProof/>
          <w:lang w:eastAsia="ru-RU"/>
        </w:rPr>
        <w:drawing>
          <wp:inline distT="0" distB="0" distL="0" distR="0" wp14:anchorId="0739C13B" wp14:editId="4DB6A2F7">
            <wp:extent cx="5931535" cy="3768725"/>
            <wp:effectExtent l="0" t="0" r="0" b="3175"/>
            <wp:docPr id="68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1FA24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4695DF64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7EA7CE86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</w:p>
    <w:p w14:paraId="06AAEAA9" w14:textId="77777777" w:rsidR="000774D8" w:rsidRPr="00DA5DF3" w:rsidRDefault="000774D8" w:rsidP="000774D8">
      <w:pPr>
        <w:pStyle w:val="WebLogic2"/>
        <w:widowControl w:val="0"/>
        <w:numPr>
          <w:ilvl w:val="0"/>
          <w:numId w:val="0"/>
        </w:numPr>
        <w:contextualSpacing w:val="0"/>
      </w:pPr>
      <w:r w:rsidRPr="00DA5DF3">
        <w:rPr>
          <w:lang w:val="en-US"/>
        </w:rPr>
        <w:lastRenderedPageBreak/>
        <w:t>E</w:t>
      </w:r>
      <w:r w:rsidRPr="00DA5DF3">
        <w:t xml:space="preserve">ще на следующем </w:t>
      </w:r>
      <w:r w:rsidRPr="00DA5DF3">
        <w:rPr>
          <w:lang w:val="en-US"/>
        </w:rPr>
        <w:t xml:space="preserve">- </w:t>
      </w:r>
      <w:r w:rsidRPr="00DA5DF3">
        <w:rPr>
          <w:b/>
        </w:rPr>
        <w:t>[</w:t>
      </w:r>
      <w:r w:rsidRPr="00DA5DF3">
        <w:rPr>
          <w:b/>
          <w:lang w:val="en-US"/>
        </w:rPr>
        <w:t>Finish</w:t>
      </w:r>
      <w:r w:rsidRPr="00DA5DF3">
        <w:rPr>
          <w:b/>
        </w:rPr>
        <w:t>]</w:t>
      </w:r>
    </w:p>
    <w:p w14:paraId="65F91229" w14:textId="77777777" w:rsidR="000774D8" w:rsidRPr="00DA5DF3" w:rsidRDefault="000774D8" w:rsidP="000774D8">
      <w:pPr>
        <w:pStyle w:val="WebLogic2"/>
        <w:keepLines/>
        <w:numPr>
          <w:ilvl w:val="0"/>
          <w:numId w:val="0"/>
        </w:numPr>
        <w:contextualSpacing w:val="0"/>
        <w:rPr>
          <w:lang w:val="en-US"/>
        </w:rPr>
      </w:pPr>
      <w:r w:rsidRPr="00DA5DF3">
        <w:rPr>
          <w:noProof/>
          <w:lang w:eastAsia="ru-RU"/>
        </w:rPr>
        <w:drawing>
          <wp:inline distT="0" distB="0" distL="0" distR="0" wp14:anchorId="7296AFD9" wp14:editId="19E51B09">
            <wp:extent cx="5931535" cy="3768725"/>
            <wp:effectExtent l="0" t="0" r="0" b="3175"/>
            <wp:docPr id="69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A94A6" w14:textId="77777777" w:rsidR="000774D8" w:rsidRPr="00DA5DF3" w:rsidRDefault="000774D8" w:rsidP="00983751">
      <w:pPr>
        <w:pStyle w:val="WebLogic2"/>
        <w:widowControl w:val="0"/>
        <w:numPr>
          <w:ilvl w:val="0"/>
          <w:numId w:val="0"/>
        </w:numPr>
        <w:spacing w:before="0" w:after="0"/>
        <w:contextualSpacing w:val="0"/>
      </w:pPr>
      <w:r w:rsidRPr="00DA5DF3">
        <w:t>Проверить и при необходимости настроить подключение к базе данных.</w:t>
      </w:r>
    </w:p>
    <w:p w14:paraId="25657168" w14:textId="77777777" w:rsidR="000774D8" w:rsidRPr="00DA5DF3" w:rsidRDefault="000774D8" w:rsidP="00983751">
      <w:pPr>
        <w:pStyle w:val="WebLogic2"/>
        <w:widowControl w:val="0"/>
        <w:numPr>
          <w:ilvl w:val="0"/>
          <w:numId w:val="0"/>
        </w:numPr>
        <w:spacing w:before="0" w:after="0"/>
        <w:contextualSpacing w:val="0"/>
      </w:pPr>
      <w:r w:rsidRPr="00DA5DF3">
        <w:t xml:space="preserve">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7343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2824B8">
        <w:rPr>
          <w:b/>
        </w:rPr>
        <w:t>5.2.3</w:t>
      </w:r>
      <w:r w:rsidRPr="00DA5DF3">
        <w:rPr>
          <w:b/>
        </w:rPr>
        <w:fldChar w:fldCharType="end"/>
      </w:r>
      <w:r w:rsidRPr="00DA5DF3">
        <w:t xml:space="preserve">) </w:t>
      </w:r>
    </w:p>
    <w:p w14:paraId="3FBC7919" w14:textId="77777777" w:rsidR="000774D8" w:rsidRPr="00DA5DF3" w:rsidRDefault="000774D8" w:rsidP="00983751">
      <w:pPr>
        <w:pStyle w:val="WebLogic2"/>
        <w:widowControl w:val="0"/>
        <w:numPr>
          <w:ilvl w:val="0"/>
          <w:numId w:val="0"/>
        </w:numPr>
        <w:spacing w:before="0" w:after="0"/>
        <w:contextualSpacing w:val="0"/>
      </w:pPr>
      <w:r w:rsidRPr="00DA5DF3">
        <w:t xml:space="preserve">После завершения настройки статус приложения должен стать </w:t>
      </w:r>
      <w:r w:rsidRPr="00DA5DF3">
        <w:rPr>
          <w:b/>
          <w:lang w:val="en-US"/>
        </w:rPr>
        <w:t>Prepared</w:t>
      </w:r>
      <w:r w:rsidRPr="00DA5DF3">
        <w:t>.</w:t>
      </w:r>
    </w:p>
    <w:p w14:paraId="3C7E9783" w14:textId="77777777" w:rsidR="000774D8" w:rsidRPr="00DA5DF3" w:rsidRDefault="000774D8" w:rsidP="00983751">
      <w:pPr>
        <w:pStyle w:val="WebLogic2"/>
        <w:widowControl w:val="0"/>
        <w:numPr>
          <w:ilvl w:val="0"/>
          <w:numId w:val="0"/>
        </w:numPr>
        <w:spacing w:before="0" w:after="0"/>
        <w:contextualSpacing w:val="0"/>
      </w:pPr>
      <w:r w:rsidRPr="00DA5DF3">
        <w:t xml:space="preserve">Запустить приложение (см. пункт </w:t>
      </w:r>
      <w:r w:rsidRPr="00DA5DF3">
        <w:rPr>
          <w:b/>
        </w:rPr>
        <w:fldChar w:fldCharType="begin"/>
      </w:r>
      <w:r w:rsidRPr="00DA5DF3">
        <w:rPr>
          <w:b/>
        </w:rPr>
        <w:instrText xml:space="preserve"> REF _Ref424217442 \r \h  \* MERGEFORMAT </w:instrText>
      </w:r>
      <w:r w:rsidRPr="00DA5DF3">
        <w:rPr>
          <w:b/>
        </w:rPr>
      </w:r>
      <w:r w:rsidRPr="00DA5DF3">
        <w:rPr>
          <w:b/>
        </w:rPr>
        <w:fldChar w:fldCharType="separate"/>
      </w:r>
      <w:r w:rsidR="002824B8">
        <w:rPr>
          <w:b/>
        </w:rPr>
        <w:t>5.2.4</w:t>
      </w:r>
      <w:r w:rsidRPr="00DA5DF3">
        <w:rPr>
          <w:b/>
        </w:rPr>
        <w:fldChar w:fldCharType="end"/>
      </w:r>
      <w:r w:rsidRPr="00DA5DF3">
        <w:t>).</w:t>
      </w:r>
    </w:p>
    <w:p w14:paraId="5F8757DA" w14:textId="77777777" w:rsidR="000774D8" w:rsidRPr="00DA5DF3" w:rsidRDefault="000774D8" w:rsidP="00983751">
      <w:pPr>
        <w:pStyle w:val="WebLogic2"/>
        <w:widowControl w:val="0"/>
        <w:numPr>
          <w:ilvl w:val="0"/>
          <w:numId w:val="0"/>
        </w:numPr>
        <w:spacing w:before="0" w:after="0"/>
        <w:contextualSpacing w:val="0"/>
      </w:pPr>
      <w:r w:rsidRPr="00DA5DF3">
        <w:t xml:space="preserve">После запуска статус приложения должен стать </w:t>
      </w:r>
      <w:r w:rsidRPr="00DA5DF3">
        <w:rPr>
          <w:b/>
          <w:lang w:val="en-US"/>
        </w:rPr>
        <w:t>Active</w:t>
      </w:r>
      <w:r w:rsidRPr="00DA5DF3">
        <w:t>.</w:t>
      </w:r>
    </w:p>
    <w:p w14:paraId="462F81F2" w14:textId="77777777" w:rsidR="000774D8" w:rsidRPr="00DA5DF3" w:rsidRDefault="000774D8" w:rsidP="008D0338">
      <w:pPr>
        <w:pStyle w:val="3"/>
      </w:pPr>
      <w:bookmarkStart w:id="44" w:name="_2.3._Настройка_подключения"/>
      <w:bookmarkStart w:id="45" w:name="_2.4._Запуск_приложения"/>
      <w:bookmarkStart w:id="46" w:name="_Toc422823349"/>
      <w:bookmarkStart w:id="47" w:name="_Ref424217442"/>
      <w:bookmarkStart w:id="48" w:name="_Toc469058744"/>
      <w:bookmarkEnd w:id="44"/>
      <w:bookmarkEnd w:id="45"/>
      <w:r w:rsidRPr="00DA5DF3">
        <w:t>Запуск приложения</w:t>
      </w:r>
      <w:bookmarkEnd w:id="46"/>
      <w:bookmarkEnd w:id="47"/>
      <w:bookmarkEnd w:id="48"/>
      <w:r w:rsidRPr="00DA5DF3">
        <w:t xml:space="preserve"> </w:t>
      </w:r>
    </w:p>
    <w:p w14:paraId="2798F356" w14:textId="6FD29098" w:rsidR="000774D8" w:rsidRPr="004D7AAE" w:rsidRDefault="004D7AAE" w:rsidP="004D7AAE">
      <w:pPr>
        <w:keepNext/>
        <w:spacing w:before="120" w:after="60" w:line="276" w:lineRule="auto"/>
        <w:ind w:left="284"/>
        <w:contextualSpacing/>
        <w:rPr>
          <w:rFonts w:eastAsia="Calibri"/>
          <w:vanish/>
          <w:lang w:val="ru-RU"/>
        </w:rPr>
      </w:pPr>
      <w:r>
        <w:rPr>
          <w:rFonts w:eastAsia="Calibri"/>
          <w:vanish/>
          <w:lang w:val="ru-RU"/>
        </w:rPr>
        <w:t>Запуск приложения:</w:t>
      </w:r>
    </w:p>
    <w:p w14:paraId="31BBFC97" w14:textId="77777777" w:rsidR="000774D8" w:rsidRPr="00735854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lang w:val="en-US"/>
        </w:rPr>
      </w:pPr>
      <w:r w:rsidRPr="00735854">
        <w:rPr>
          <w:rFonts w:ascii="Times New Roman" w:hAnsi="Times New Roman" w:cs="Times New Roman"/>
        </w:rPr>
        <w:t>на</w:t>
      </w:r>
      <w:r w:rsidRPr="00735854">
        <w:rPr>
          <w:rFonts w:ascii="Times New Roman" w:hAnsi="Times New Roman" w:cs="Times New Roman"/>
          <w:lang w:val="en-US"/>
        </w:rPr>
        <w:t xml:space="preserve"> </w:t>
      </w:r>
      <w:r w:rsidRPr="00735854">
        <w:rPr>
          <w:rFonts w:ascii="Times New Roman" w:hAnsi="Times New Roman" w:cs="Times New Roman"/>
        </w:rPr>
        <w:t>панели</w:t>
      </w:r>
      <w:r w:rsidRPr="00735854">
        <w:rPr>
          <w:rFonts w:ascii="Times New Roman" w:hAnsi="Times New Roman" w:cs="Times New Roman"/>
          <w:lang w:val="en-US"/>
        </w:rPr>
        <w:t xml:space="preserve"> </w:t>
      </w:r>
      <w:r w:rsidRPr="00735854">
        <w:rPr>
          <w:rFonts w:ascii="Times New Roman" w:hAnsi="Times New Roman" w:cs="Times New Roman"/>
          <w:b/>
          <w:lang w:val="en-US"/>
        </w:rPr>
        <w:t xml:space="preserve">DomainStructure </w:t>
      </w:r>
      <w:r w:rsidRPr="00735854">
        <w:rPr>
          <w:rFonts w:ascii="Times New Roman" w:hAnsi="Times New Roman" w:cs="Times New Roman"/>
        </w:rPr>
        <w:t>выбрать</w:t>
      </w:r>
      <w:r w:rsidRPr="00735854">
        <w:rPr>
          <w:rFonts w:ascii="Times New Roman" w:hAnsi="Times New Roman" w:cs="Times New Roman"/>
          <w:lang w:val="en-US"/>
        </w:rPr>
        <w:t xml:space="preserve"> </w:t>
      </w:r>
      <w:r w:rsidRPr="00735854">
        <w:rPr>
          <w:rFonts w:ascii="Times New Roman" w:hAnsi="Times New Roman" w:cs="Times New Roman"/>
          <w:b/>
          <w:lang w:val="en-US"/>
        </w:rPr>
        <w:t>Deployments</w:t>
      </w:r>
      <w:r w:rsidRPr="00735854">
        <w:rPr>
          <w:rFonts w:ascii="Times New Roman" w:hAnsi="Times New Roman" w:cs="Times New Roman"/>
          <w:lang w:val="en-US"/>
        </w:rPr>
        <w:t xml:space="preserve"> </w:t>
      </w:r>
    </w:p>
    <w:p w14:paraId="13D5F83D" w14:textId="77777777" w:rsidR="000774D8" w:rsidRPr="00735854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</w:rPr>
      </w:pPr>
      <w:r w:rsidRPr="00735854">
        <w:rPr>
          <w:rFonts w:ascii="Times New Roman" w:hAnsi="Times New Roman" w:cs="Times New Roman"/>
        </w:rPr>
        <w:t xml:space="preserve">На закладке </w:t>
      </w:r>
      <w:r w:rsidRPr="00735854">
        <w:rPr>
          <w:rFonts w:ascii="Times New Roman" w:hAnsi="Times New Roman" w:cs="Times New Roman"/>
          <w:b/>
          <w:lang w:val="en-US"/>
        </w:rPr>
        <w:t>Deployments</w:t>
      </w:r>
      <w:r w:rsidRPr="00735854">
        <w:rPr>
          <w:rFonts w:ascii="Times New Roman" w:hAnsi="Times New Roman" w:cs="Times New Roman"/>
        </w:rPr>
        <w:t xml:space="preserve"> щелкнуть чекбокс </w:t>
      </w:r>
      <w:r w:rsidRPr="00735854">
        <w:rPr>
          <w:rFonts w:ascii="Times New Roman" w:hAnsi="Times New Roman" w:cs="Times New Roman"/>
          <w:b/>
          <w:lang w:val="en-US"/>
        </w:rPr>
        <w:t>barsgl</w:t>
      </w:r>
    </w:p>
    <w:p w14:paraId="12A0E54D" w14:textId="77777777" w:rsidR="000774D8" w:rsidRPr="00735854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lang w:val="en-US"/>
        </w:rPr>
      </w:pPr>
      <w:r w:rsidRPr="00735854">
        <w:rPr>
          <w:rFonts w:ascii="Times New Roman" w:hAnsi="Times New Roman" w:cs="Times New Roman"/>
        </w:rPr>
        <w:t>нажать</w:t>
      </w:r>
      <w:r w:rsidRPr="00735854">
        <w:rPr>
          <w:rFonts w:ascii="Times New Roman" w:hAnsi="Times New Roman" w:cs="Times New Roman"/>
          <w:lang w:val="en-US"/>
        </w:rPr>
        <w:t xml:space="preserve"> </w:t>
      </w:r>
      <w:r w:rsidRPr="00735854">
        <w:rPr>
          <w:rFonts w:ascii="Times New Roman" w:hAnsi="Times New Roman" w:cs="Times New Roman"/>
          <w:b/>
          <w:lang w:val="en-US"/>
        </w:rPr>
        <w:t>[Start] → Servicing all request</w:t>
      </w:r>
    </w:p>
    <w:p w14:paraId="418963BC" w14:textId="77777777" w:rsidR="000774D8" w:rsidRPr="00DA5DF3" w:rsidRDefault="000774D8" w:rsidP="000774D8">
      <w:pPr>
        <w:pStyle w:val="StylePicture"/>
        <w:rPr>
          <w:rFonts w:ascii="Times New Roman" w:hAnsi="Times New Roman"/>
          <w:noProof/>
          <w:sz w:val="24"/>
          <w:szCs w:val="24"/>
          <w:lang w:val="ru-RU" w:eastAsia="ru-RU"/>
        </w:rPr>
      </w:pPr>
      <w:r w:rsidRPr="008D0338">
        <w:rPr>
          <w:rFonts w:ascii="Times New Roman" w:hAnsi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 wp14:anchorId="4F8C2B53" wp14:editId="4F66E060">
            <wp:extent cx="5931535" cy="3919855"/>
            <wp:effectExtent l="0" t="0" r="0" b="4445"/>
            <wp:docPr id="76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C3F5F1" w14:textId="77777777" w:rsidR="000774D8" w:rsidRPr="009D306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 w:eastAsia="ru-RU"/>
        </w:rPr>
      </w:pPr>
      <w:r w:rsidRPr="00DA5DF3">
        <w:rPr>
          <w:rFonts w:ascii="Times New Roman" w:hAnsi="Times New Roman"/>
          <w:sz w:val="24"/>
          <w:szCs w:val="24"/>
          <w:lang w:val="ru-RU" w:eastAsia="ru-RU"/>
        </w:rPr>
        <w:t xml:space="preserve">На </w:t>
      </w:r>
      <w:r w:rsidRPr="009D3063">
        <w:rPr>
          <w:rFonts w:ascii="Times New Roman" w:hAnsi="Times New Roman"/>
          <w:sz w:val="24"/>
          <w:szCs w:val="24"/>
          <w:lang w:val="ru-RU" w:eastAsia="ru-RU"/>
        </w:rPr>
        <w:t xml:space="preserve">следующем экране нажать кнопку </w:t>
      </w:r>
      <w:r w:rsidRPr="009D3063">
        <w:rPr>
          <w:rFonts w:ascii="Times New Roman" w:hAnsi="Times New Roman"/>
          <w:b/>
          <w:sz w:val="24"/>
          <w:szCs w:val="24"/>
          <w:lang w:val="ru-RU" w:eastAsia="ru-RU"/>
        </w:rPr>
        <w:t>[</w:t>
      </w:r>
      <w:r w:rsidRPr="009D3063">
        <w:rPr>
          <w:rFonts w:ascii="Times New Roman" w:hAnsi="Times New Roman"/>
          <w:b/>
          <w:sz w:val="24"/>
          <w:szCs w:val="24"/>
          <w:lang w:eastAsia="ru-RU"/>
        </w:rPr>
        <w:t>Yes</w:t>
      </w:r>
      <w:r w:rsidRPr="009D3063">
        <w:rPr>
          <w:rFonts w:ascii="Times New Roman" w:hAnsi="Times New Roman"/>
          <w:b/>
          <w:sz w:val="24"/>
          <w:szCs w:val="24"/>
          <w:lang w:val="ru-RU" w:eastAsia="ru-RU"/>
        </w:rPr>
        <w:t>]</w:t>
      </w:r>
    </w:p>
    <w:p w14:paraId="4EBF05CD" w14:textId="77777777" w:rsidR="000774D8" w:rsidRPr="009D3063" w:rsidRDefault="000774D8" w:rsidP="000774D8">
      <w:pPr>
        <w:pStyle w:val="StyleText"/>
        <w:contextualSpacing w:val="0"/>
        <w:rPr>
          <w:rFonts w:ascii="Times New Roman" w:hAnsi="Times New Roman"/>
          <w:sz w:val="24"/>
          <w:szCs w:val="24"/>
          <w:lang w:val="ru-RU" w:eastAsia="ru-RU"/>
        </w:rPr>
      </w:pPr>
      <w:r w:rsidRPr="009D3063">
        <w:rPr>
          <w:rFonts w:ascii="Times New Roman" w:hAnsi="Times New Roman"/>
          <w:sz w:val="24"/>
          <w:szCs w:val="24"/>
          <w:lang w:val="ru-RU" w:eastAsia="ru-RU"/>
        </w:rPr>
        <w:t xml:space="preserve">Статус приложения должен стать </w:t>
      </w:r>
      <w:r w:rsidRPr="009D3063">
        <w:rPr>
          <w:rFonts w:ascii="Times New Roman" w:hAnsi="Times New Roman"/>
          <w:b/>
          <w:sz w:val="24"/>
          <w:szCs w:val="24"/>
          <w:lang w:eastAsia="ru-RU"/>
        </w:rPr>
        <w:t>Active</w:t>
      </w:r>
      <w:r w:rsidRPr="009D3063">
        <w:rPr>
          <w:rFonts w:ascii="Times New Roman" w:hAnsi="Times New Roman"/>
          <w:sz w:val="24"/>
          <w:szCs w:val="24"/>
          <w:lang w:val="ru-RU" w:eastAsia="ru-RU"/>
        </w:rPr>
        <w:t>.</w:t>
      </w:r>
    </w:p>
    <w:p w14:paraId="114E6EDB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9D3063">
        <w:rPr>
          <w:rFonts w:ascii="Times New Roman" w:hAnsi="Times New Roman" w:cs="Times New Roman"/>
          <w:sz w:val="24"/>
          <w:szCs w:val="24"/>
        </w:rPr>
        <w:t xml:space="preserve">Если прилоджение было заблокировано, нажать кнопку </w:t>
      </w:r>
      <w:r w:rsidRPr="009D3063">
        <w:rPr>
          <w:rFonts w:ascii="Times New Roman" w:hAnsi="Times New Roman" w:cs="Times New Roman"/>
          <w:b/>
          <w:sz w:val="24"/>
          <w:szCs w:val="24"/>
        </w:rPr>
        <w:t>[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Release</w:t>
      </w:r>
      <w:r w:rsidRPr="009D306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Configurarion</w:t>
      </w:r>
      <w:r w:rsidRPr="009D3063">
        <w:rPr>
          <w:rFonts w:ascii="Times New Roman" w:hAnsi="Times New Roman" w:cs="Times New Roman"/>
          <w:b/>
          <w:sz w:val="24"/>
          <w:szCs w:val="24"/>
        </w:rPr>
        <w:t>]</w:t>
      </w:r>
    </w:p>
    <w:p w14:paraId="08FF71D2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9D3063">
        <w:rPr>
          <w:rFonts w:ascii="Times New Roman" w:hAnsi="Times New Roman" w:cs="Times New Roman"/>
          <w:sz w:val="24"/>
          <w:szCs w:val="24"/>
        </w:rPr>
        <w:t>Если вверху экрана выйдет ошибка “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Invalid</w:t>
      </w:r>
      <w:r w:rsidRPr="009D306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padding</w:t>
      </w:r>
      <w:r w:rsidRPr="009D3063">
        <w:rPr>
          <w:rFonts w:ascii="Times New Roman" w:hAnsi="Times New Roman" w:cs="Times New Roman"/>
          <w:sz w:val="24"/>
          <w:szCs w:val="24"/>
        </w:rPr>
        <w:t xml:space="preserve">”, проверить и настроить подключение к базе данных (см. пункт </w:t>
      </w:r>
      <w:r w:rsidRPr="009D3063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Pr="009D3063">
        <w:rPr>
          <w:rFonts w:ascii="Times New Roman" w:hAnsi="Times New Roman" w:cs="Times New Roman"/>
          <w:b/>
          <w:sz w:val="24"/>
          <w:szCs w:val="24"/>
        </w:rPr>
        <w:instrText xml:space="preserve"> REF _Ref424217502 \r \h  \* MERGEFORMAT </w:instrText>
      </w:r>
      <w:r w:rsidRPr="009D3063">
        <w:rPr>
          <w:rFonts w:ascii="Times New Roman" w:hAnsi="Times New Roman" w:cs="Times New Roman"/>
          <w:b/>
          <w:sz w:val="24"/>
          <w:szCs w:val="24"/>
        </w:rPr>
      </w:r>
      <w:r w:rsidRPr="009D3063">
        <w:rPr>
          <w:rFonts w:ascii="Times New Roman" w:hAnsi="Times New Roman" w:cs="Times New Roman"/>
          <w:b/>
          <w:sz w:val="24"/>
          <w:szCs w:val="24"/>
        </w:rPr>
        <w:fldChar w:fldCharType="separate"/>
      </w:r>
      <w:r w:rsidR="009B5E9E">
        <w:rPr>
          <w:rFonts w:ascii="Times New Roman" w:hAnsi="Times New Roman" w:cs="Times New Roman"/>
          <w:b/>
          <w:sz w:val="24"/>
          <w:szCs w:val="24"/>
        </w:rPr>
        <w:t>5.2.3</w:t>
      </w:r>
      <w:r w:rsidRPr="009D3063">
        <w:rPr>
          <w:rFonts w:ascii="Times New Roman" w:hAnsi="Times New Roman" w:cs="Times New Roman"/>
          <w:b/>
          <w:sz w:val="24"/>
          <w:szCs w:val="24"/>
        </w:rPr>
        <w:fldChar w:fldCharType="end"/>
      </w:r>
      <w:r w:rsidRPr="009D3063">
        <w:rPr>
          <w:rFonts w:ascii="Times New Roman" w:hAnsi="Times New Roman" w:cs="Times New Roman"/>
          <w:sz w:val="24"/>
          <w:szCs w:val="24"/>
        </w:rPr>
        <w:t>), затем повторно запустить приложение</w:t>
      </w:r>
    </w:p>
    <w:p w14:paraId="4ABE49D9" w14:textId="77777777" w:rsidR="000774D8" w:rsidRPr="009D3063" w:rsidRDefault="000774D8" w:rsidP="008D0338">
      <w:pPr>
        <w:pStyle w:val="3"/>
        <w:rPr>
          <w:rFonts w:cs="Times New Roman"/>
          <w:szCs w:val="24"/>
        </w:rPr>
      </w:pPr>
      <w:bookmarkStart w:id="49" w:name="_Toc422823350"/>
      <w:bookmarkStart w:id="50" w:name="_Toc469058745"/>
      <w:r w:rsidRPr="009D3063">
        <w:rPr>
          <w:rFonts w:cs="Times New Roman"/>
          <w:szCs w:val="24"/>
        </w:rPr>
        <w:t>Удаление приложения</w:t>
      </w:r>
      <w:bookmarkEnd w:id="49"/>
      <w:bookmarkEnd w:id="50"/>
    </w:p>
    <w:p w14:paraId="0123EB65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панели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 xml:space="preserve">DomainStructure </w:t>
      </w:r>
      <w:r w:rsidRPr="009D3063">
        <w:rPr>
          <w:rFonts w:ascii="Times New Roman" w:hAnsi="Times New Roman" w:cs="Times New Roman"/>
          <w:sz w:val="24"/>
          <w:szCs w:val="24"/>
        </w:rPr>
        <w:t>выбрать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Deployments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A0A21D6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панели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Deployments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щелкнуть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чекбокс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barsgl</w:t>
      </w:r>
    </w:p>
    <w:p w14:paraId="51C0E5A9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b/>
          <w:sz w:val="24"/>
          <w:szCs w:val="24"/>
        </w:rPr>
      </w:pPr>
      <w:r w:rsidRPr="009D3063">
        <w:rPr>
          <w:rFonts w:ascii="Times New Roman" w:hAnsi="Times New Roman" w:cs="Times New Roman"/>
          <w:sz w:val="24"/>
          <w:szCs w:val="24"/>
        </w:rPr>
        <w:t xml:space="preserve">остановить приложение </w:t>
      </w:r>
      <w:r w:rsidRPr="009D3063">
        <w:rPr>
          <w:rFonts w:ascii="Times New Roman" w:hAnsi="Times New Roman" w:cs="Times New Roman"/>
          <w:b/>
          <w:sz w:val="24"/>
          <w:szCs w:val="24"/>
        </w:rPr>
        <w:t>[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Stop</w:t>
      </w:r>
      <w:r w:rsidRPr="009D3063">
        <w:rPr>
          <w:rFonts w:ascii="Times New Roman" w:hAnsi="Times New Roman" w:cs="Times New Roman"/>
          <w:b/>
          <w:sz w:val="24"/>
          <w:szCs w:val="24"/>
        </w:rPr>
        <w:t xml:space="preserve">] →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Force</w:t>
      </w:r>
      <w:r w:rsidRPr="009D306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Stop</w:t>
      </w:r>
      <w:r w:rsidRPr="009D306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Now</w:t>
      </w:r>
    </w:p>
    <w:p w14:paraId="70375E4E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панели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Change Center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нажать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кнопку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[Lock &amp; Edit]</w:t>
      </w:r>
    </w:p>
    <w:p w14:paraId="1729D558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панели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Deployments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щелкнуть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чекбокс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barsgl</w:t>
      </w:r>
    </w:p>
    <w:p w14:paraId="3AEA3FF3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жать кнопку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 xml:space="preserve"> [Delete]</w:t>
      </w:r>
    </w:p>
    <w:p w14:paraId="47A422D8" w14:textId="77777777" w:rsidR="000774D8" w:rsidRPr="009D3063" w:rsidRDefault="000774D8" w:rsidP="00B93DD7">
      <w:pPr>
        <w:pStyle w:val="af7"/>
        <w:numPr>
          <w:ilvl w:val="0"/>
          <w:numId w:val="6"/>
        </w:numPr>
        <w:spacing w:before="0" w:after="200" w:line="276" w:lineRule="auto"/>
        <w:ind w:left="851"/>
        <w:contextualSpacing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D3063">
        <w:rPr>
          <w:rFonts w:ascii="Times New Roman" w:hAnsi="Times New Roman" w:cs="Times New Roman"/>
          <w:sz w:val="24"/>
          <w:szCs w:val="24"/>
        </w:rPr>
        <w:t>На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панели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Change Center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sz w:val="24"/>
          <w:szCs w:val="24"/>
        </w:rPr>
        <w:t>нажать</w:t>
      </w:r>
      <w:r w:rsidRPr="009D30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[Activate Changes]</w:t>
      </w:r>
    </w:p>
    <w:p w14:paraId="7ED9A2F0" w14:textId="77777777" w:rsidR="000774D8" w:rsidRPr="00DA5DF3" w:rsidRDefault="000774D8" w:rsidP="000774D8">
      <w:pPr>
        <w:rPr>
          <w:lang w:eastAsia="ru-RU"/>
        </w:rPr>
      </w:pPr>
      <w:r w:rsidRPr="00DA5DF3">
        <w:rPr>
          <w:noProof/>
          <w:lang w:val="ru-RU" w:eastAsia="ru-RU"/>
        </w:rPr>
        <w:lastRenderedPageBreak/>
        <w:drawing>
          <wp:inline distT="0" distB="0" distL="0" distR="0" wp14:anchorId="38BA98D2" wp14:editId="698570E0">
            <wp:extent cx="5931535" cy="4118610"/>
            <wp:effectExtent l="0" t="0" r="0" b="0"/>
            <wp:docPr id="7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CD5A8" w14:textId="77777777" w:rsidR="000774D8" w:rsidRPr="00DA5DF3" w:rsidRDefault="000774D8" w:rsidP="000774D8">
      <w:pPr>
        <w:rPr>
          <w:lang w:eastAsia="ru-RU"/>
        </w:rPr>
      </w:pPr>
    </w:p>
    <w:p w14:paraId="64AD93A0" w14:textId="77777777" w:rsidR="000774D8" w:rsidRPr="009D3063" w:rsidRDefault="000774D8" w:rsidP="000774D8">
      <w:pPr>
        <w:pStyle w:val="af7"/>
        <w:spacing w:before="0" w:after="200" w:line="276" w:lineRule="auto"/>
        <w:ind w:left="491"/>
        <w:contextualSpacing/>
        <w:rPr>
          <w:rFonts w:ascii="Times New Roman" w:hAnsi="Times New Roman" w:cs="Times New Roman"/>
          <w:sz w:val="24"/>
          <w:szCs w:val="24"/>
        </w:rPr>
      </w:pPr>
      <w:r w:rsidRPr="009D3063">
        <w:rPr>
          <w:rFonts w:ascii="Times New Roman" w:hAnsi="Times New Roman" w:cs="Times New Roman"/>
          <w:sz w:val="24"/>
          <w:szCs w:val="24"/>
        </w:rPr>
        <w:t xml:space="preserve">Приложение удалится из списка </w:t>
      </w:r>
      <w:r w:rsidRPr="009D3063">
        <w:rPr>
          <w:rFonts w:ascii="Times New Roman" w:hAnsi="Times New Roman" w:cs="Times New Roman"/>
          <w:b/>
          <w:sz w:val="24"/>
          <w:szCs w:val="24"/>
          <w:lang w:val="en-US"/>
        </w:rPr>
        <w:t>Deployments</w:t>
      </w:r>
      <w:r w:rsidRPr="009D3063">
        <w:rPr>
          <w:rFonts w:ascii="Times New Roman" w:hAnsi="Times New Roman" w:cs="Times New Roman"/>
          <w:sz w:val="24"/>
          <w:szCs w:val="24"/>
        </w:rPr>
        <w:t>.</w:t>
      </w:r>
    </w:p>
    <w:p w14:paraId="72055C3B" w14:textId="77777777" w:rsidR="00D10A37" w:rsidRPr="00260A7C" w:rsidRDefault="00D10A37" w:rsidP="00983751">
      <w:pPr>
        <w:pStyle w:val="2"/>
        <w:spacing w:before="0" w:after="0" w:line="276" w:lineRule="auto"/>
      </w:pPr>
      <w:bookmarkStart w:id="51" w:name="_Toc469058746"/>
      <w:r>
        <w:t>Настройка внешнего источника данных barsgl</w:t>
      </w:r>
      <w:bookmarkEnd w:id="51"/>
    </w:p>
    <w:p w14:paraId="52B02DFB" w14:textId="77777777" w:rsidR="00D10A37" w:rsidRPr="006A59A8" w:rsidRDefault="00D10A37" w:rsidP="00983751">
      <w:pPr>
        <w:spacing w:line="276" w:lineRule="auto"/>
        <w:rPr>
          <w:lang w:val="ru-RU"/>
        </w:rPr>
      </w:pPr>
      <w:r w:rsidRPr="006A59A8">
        <w:rPr>
          <w:lang w:val="ru-RU"/>
        </w:rPr>
        <w:t xml:space="preserve">Взять библиотеку из поставки </w:t>
      </w:r>
      <w:r w:rsidRPr="00E42D5A">
        <w:rPr>
          <w:b/>
          <w:lang w:val="ru-RU"/>
        </w:rPr>
        <w:t>.\</w:t>
      </w:r>
      <w:r w:rsidRPr="00E42D5A">
        <w:rPr>
          <w:b/>
        </w:rPr>
        <w:t>Intstaller</w:t>
      </w:r>
      <w:r w:rsidRPr="00E42D5A">
        <w:rPr>
          <w:b/>
          <w:lang w:val="ru-RU"/>
        </w:rPr>
        <w:t>\</w:t>
      </w:r>
      <w:r w:rsidRPr="00E42D5A">
        <w:rPr>
          <w:b/>
        </w:rPr>
        <w:t>jt</w:t>
      </w:r>
      <w:r w:rsidRPr="00E42D5A">
        <w:rPr>
          <w:b/>
          <w:lang w:val="ru-RU"/>
        </w:rPr>
        <w:t>400-8.6.</w:t>
      </w:r>
      <w:r w:rsidRPr="00E42D5A">
        <w:rPr>
          <w:b/>
        </w:rPr>
        <w:t>jar</w:t>
      </w:r>
    </w:p>
    <w:p w14:paraId="4BE0DB69" w14:textId="77777777" w:rsidR="00D10A37" w:rsidRPr="006A59A8" w:rsidRDefault="00D10A37" w:rsidP="00983751">
      <w:pPr>
        <w:spacing w:line="276" w:lineRule="auto"/>
        <w:rPr>
          <w:lang w:val="ru-RU"/>
        </w:rPr>
      </w:pPr>
    </w:p>
    <w:p w14:paraId="0C4E3433" w14:textId="77777777" w:rsidR="00D10A37" w:rsidRPr="00D9603A" w:rsidRDefault="00D10A37" w:rsidP="00983751">
      <w:pPr>
        <w:spacing w:line="276" w:lineRule="auto"/>
      </w:pPr>
      <w:r>
        <w:t>Скопировать</w:t>
      </w:r>
      <w:r w:rsidRPr="00D9603A">
        <w:t xml:space="preserve"> </w:t>
      </w:r>
      <w:r>
        <w:t>библиотеку</w:t>
      </w:r>
      <w:r w:rsidRPr="00D9603A">
        <w:t xml:space="preserve"> jt400-8.6.jar </w:t>
      </w:r>
      <w:r>
        <w:t>в</w:t>
      </w:r>
      <w:r w:rsidRPr="00D9603A">
        <w:t xml:space="preserve"> wls12130_2\user_projects\domains\mydomain\lib</w:t>
      </w:r>
    </w:p>
    <w:p w14:paraId="2F352EF8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3F48313E" wp14:editId="4F95F8A1">
            <wp:extent cx="5934075" cy="2400300"/>
            <wp:effectExtent l="0" t="0" r="9525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79A8A" w14:textId="77777777" w:rsidR="00D10A37" w:rsidRDefault="00D10A37" w:rsidP="00D10A37"/>
    <w:p w14:paraId="09D06DB0" w14:textId="77777777" w:rsidR="00D10A37" w:rsidRDefault="00D10A37" w:rsidP="00D10A37">
      <w:r>
        <w:t>New -&gt; Generic Data Datasource</w:t>
      </w:r>
    </w:p>
    <w:p w14:paraId="1C0CAC57" w14:textId="77777777" w:rsidR="00D10A37" w:rsidRDefault="00D10A37" w:rsidP="00D10A37"/>
    <w:p w14:paraId="2D3C504F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477021EA" wp14:editId="33D1D74A">
            <wp:extent cx="5943600" cy="266700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1C435" w14:textId="77777777" w:rsidR="00D10A37" w:rsidRDefault="00D10A37" w:rsidP="00D10A37"/>
    <w:p w14:paraId="59311977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143CFE16" wp14:editId="02EC616C">
            <wp:extent cx="5934075" cy="2105025"/>
            <wp:effectExtent l="0" t="0" r="9525" b="952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ADFF1" w14:textId="77777777" w:rsidR="00D10A37" w:rsidRDefault="00D10A37" w:rsidP="00D10A37"/>
    <w:p w14:paraId="755E0819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41620E07" wp14:editId="69C0F94F">
            <wp:extent cx="5943600" cy="2686050"/>
            <wp:effectExtent l="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9A856" w14:textId="77777777" w:rsidR="00D10A37" w:rsidRDefault="00D10A37" w:rsidP="00D10A37"/>
    <w:p w14:paraId="776BAB74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2B294995" wp14:editId="69F89299">
            <wp:extent cx="5934075" cy="2905125"/>
            <wp:effectExtent l="0" t="0" r="9525" b="952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D7487" w14:textId="77777777" w:rsidR="00D10A37" w:rsidRDefault="00D10A37" w:rsidP="00D10A37"/>
    <w:p w14:paraId="4B8C54C1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01CDDA3" wp14:editId="6E6F78D3">
            <wp:extent cx="5934075" cy="3495675"/>
            <wp:effectExtent l="0" t="0" r="9525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C57BD" w14:textId="77777777" w:rsidR="00D10A37" w:rsidRPr="009D3063" w:rsidRDefault="00D10A37" w:rsidP="00D10A37"/>
    <w:p w14:paraId="45DECF84" w14:textId="77777777" w:rsidR="00D10A37" w:rsidRPr="009D3063" w:rsidRDefault="00D10A37" w:rsidP="00D10A37">
      <w:pPr>
        <w:rPr>
          <w:b/>
          <w:bCs/>
          <w:color w:val="000000"/>
          <w:shd w:val="clear" w:color="auto" w:fill="FFFFFF"/>
        </w:rPr>
      </w:pPr>
      <w:r w:rsidRPr="009D3063">
        <w:rPr>
          <w:b/>
          <w:bCs/>
          <w:color w:val="000000"/>
          <w:shd w:val="clear" w:color="auto" w:fill="FFFFFF"/>
        </w:rPr>
        <w:t>Driver Class Name: com.ibm.as400.access.AS400JDBCDriver</w:t>
      </w:r>
    </w:p>
    <w:p w14:paraId="0FCBDD56" w14:textId="77777777" w:rsidR="00D10A37" w:rsidRPr="009D3063" w:rsidRDefault="00D10A37" w:rsidP="00D10A37">
      <w:r w:rsidRPr="009D3063">
        <w:rPr>
          <w:b/>
          <w:bCs/>
          <w:color w:val="000000"/>
          <w:shd w:val="clear" w:color="auto" w:fill="FFFFFF"/>
        </w:rPr>
        <w:t xml:space="preserve">URL: </w:t>
      </w:r>
      <w:r w:rsidRPr="009D3063">
        <w:t>jdbc:as400://TMB01:60000/dwh;naming=sql;errors=full;thread used=false</w:t>
      </w:r>
    </w:p>
    <w:p w14:paraId="1AF6F2AD" w14:textId="77777777" w:rsidR="00D10A37" w:rsidRPr="009D3063" w:rsidRDefault="00D10A37" w:rsidP="00D10A37">
      <w:pPr>
        <w:rPr>
          <w:b/>
          <w:bCs/>
          <w:color w:val="000000"/>
          <w:shd w:val="clear" w:color="auto" w:fill="FFFFFF"/>
        </w:rPr>
      </w:pPr>
      <w:r w:rsidRPr="009D3063">
        <w:rPr>
          <w:b/>
          <w:bCs/>
          <w:color w:val="000000"/>
          <w:shd w:val="clear" w:color="auto" w:fill="FFFFFF"/>
        </w:rPr>
        <w:t>Properties:</w:t>
      </w:r>
    </w:p>
    <w:p w14:paraId="0EC8A6CD" w14:textId="77777777" w:rsidR="00D10A37" w:rsidRPr="009D3063" w:rsidRDefault="00D10A37" w:rsidP="00D10A37">
      <w:r w:rsidRPr="009D3063">
        <w:t>prompt=false</w:t>
      </w:r>
    </w:p>
    <w:p w14:paraId="42B3B2AE" w14:textId="411122EA" w:rsidR="00D10A37" w:rsidRPr="009D3063" w:rsidRDefault="00D10A37" w:rsidP="00D10A37">
      <w:r w:rsidRPr="009D3063">
        <w:t>user=</w:t>
      </w:r>
      <w:r w:rsidRPr="009D3063">
        <w:rPr>
          <w:color w:val="FF0000"/>
        </w:rPr>
        <w:t>IMBUSER</w:t>
      </w:r>
      <w:r w:rsidR="009D3063">
        <w:rPr>
          <w:rStyle w:val="af4"/>
          <w:color w:val="FF0000"/>
        </w:rPr>
        <w:footnoteReference w:id="1"/>
      </w:r>
    </w:p>
    <w:p w14:paraId="02DA9D7F" w14:textId="77777777" w:rsidR="00D10A37" w:rsidRPr="009D3063" w:rsidRDefault="00D10A37" w:rsidP="00D10A37">
      <w:r w:rsidRPr="009D3063">
        <w:t>cursor hold=false</w:t>
      </w:r>
    </w:p>
    <w:p w14:paraId="17D8D446" w14:textId="77777777" w:rsidR="00D10A37" w:rsidRPr="009D3063" w:rsidRDefault="00D10A37" w:rsidP="00D10A37">
      <w:r w:rsidRPr="009D3063">
        <w:t>transaction isolation=read committed</w:t>
      </w:r>
    </w:p>
    <w:p w14:paraId="745451AD" w14:textId="77777777" w:rsidR="00D10A37" w:rsidRPr="009D3063" w:rsidRDefault="00D10A37" w:rsidP="00D10A37">
      <w:r w:rsidRPr="009D3063">
        <w:t>User/Password не изменять</w:t>
      </w:r>
    </w:p>
    <w:p w14:paraId="61CE5F4B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457B22DA" wp14:editId="1FF4D226">
            <wp:extent cx="5934075" cy="1590675"/>
            <wp:effectExtent l="0" t="0" r="9525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AAD6B" w14:textId="77777777" w:rsidR="00D10A37" w:rsidRDefault="00D10A37" w:rsidP="00D10A37"/>
    <w:p w14:paraId="114BAE4D" w14:textId="77777777" w:rsidR="00D10A37" w:rsidRDefault="00D10A37" w:rsidP="00D10A37"/>
    <w:p w14:paraId="1F6A7DF1" w14:textId="77777777" w:rsidR="00D10A37" w:rsidRDefault="00D10A37" w:rsidP="00D10A37">
      <w:pPr>
        <w:spacing w:after="120"/>
      </w:pPr>
      <w:r w:rsidRPr="00D10A37">
        <w:rPr>
          <w:b/>
          <w:bCs/>
          <w:color w:val="000000"/>
          <w:shd w:val="clear" w:color="auto" w:fill="F6F6F6"/>
        </w:rPr>
        <w:t>Test Table Name:</w:t>
      </w: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6F6F6"/>
        </w:rPr>
        <w:t xml:space="preserve"> </w:t>
      </w:r>
      <w:r w:rsidRPr="003A72C3">
        <w:t>SYSIBM.SYSDUMMY1</w:t>
      </w:r>
    </w:p>
    <w:p w14:paraId="536E4258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E2EC430" wp14:editId="33292ABF">
            <wp:extent cx="4810125" cy="1762125"/>
            <wp:effectExtent l="0" t="0" r="9525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401DC" w14:textId="77777777" w:rsidR="00D10A37" w:rsidRDefault="00D10A37" w:rsidP="00D10A37"/>
    <w:p w14:paraId="76F8313B" w14:textId="77777777" w:rsidR="00D10A37" w:rsidRPr="006A59A8" w:rsidRDefault="00D10A37" w:rsidP="00D10A37">
      <w:pPr>
        <w:rPr>
          <w:b/>
          <w:lang w:val="ru-RU"/>
        </w:rPr>
      </w:pPr>
      <w:r w:rsidRPr="006A59A8">
        <w:rPr>
          <w:lang w:val="ru-RU"/>
        </w:rPr>
        <w:t xml:space="preserve">Нажать </w:t>
      </w:r>
      <w:r w:rsidRPr="00323399">
        <w:rPr>
          <w:b/>
        </w:rPr>
        <w:t>Test</w:t>
      </w:r>
      <w:r w:rsidRPr="006A59A8">
        <w:rPr>
          <w:b/>
          <w:lang w:val="ru-RU"/>
        </w:rPr>
        <w:t xml:space="preserve"> </w:t>
      </w:r>
      <w:r w:rsidRPr="00323399">
        <w:rPr>
          <w:b/>
        </w:rPr>
        <w:t>Configuration</w:t>
      </w:r>
      <w:r w:rsidRPr="006A59A8">
        <w:rPr>
          <w:b/>
          <w:lang w:val="ru-RU"/>
        </w:rPr>
        <w:t>. Тест должен пройти успешно.</w:t>
      </w:r>
    </w:p>
    <w:p w14:paraId="2A859C3F" w14:textId="77777777" w:rsidR="00D10A37" w:rsidRPr="006A59A8" w:rsidRDefault="00D10A37" w:rsidP="00D10A37">
      <w:pPr>
        <w:rPr>
          <w:b/>
          <w:lang w:val="ru-RU"/>
        </w:rPr>
      </w:pPr>
    </w:p>
    <w:p w14:paraId="62C7E172" w14:textId="77777777" w:rsidR="00D10A37" w:rsidRPr="006A59A8" w:rsidRDefault="00D10A37" w:rsidP="00D10A37">
      <w:pPr>
        <w:rPr>
          <w:b/>
          <w:lang w:val="ru-RU"/>
        </w:rPr>
      </w:pPr>
      <w:r>
        <w:rPr>
          <w:b/>
        </w:rPr>
        <w:t>Next</w:t>
      </w:r>
      <w:r w:rsidRPr="006A59A8">
        <w:rPr>
          <w:b/>
          <w:lang w:val="ru-RU"/>
        </w:rPr>
        <w:t xml:space="preserve"> Выбрать сервер. Должен быть тот сервер куда в итоге инсталлируется приложение </w:t>
      </w:r>
      <w:r>
        <w:rPr>
          <w:b/>
        </w:rPr>
        <w:t>barsgl</w:t>
      </w:r>
      <w:r w:rsidRPr="006A59A8">
        <w:rPr>
          <w:b/>
          <w:lang w:val="ru-RU"/>
        </w:rPr>
        <w:t>.</w:t>
      </w:r>
      <w:r>
        <w:rPr>
          <w:b/>
        </w:rPr>
        <w:t>ear</w:t>
      </w:r>
    </w:p>
    <w:p w14:paraId="2920B3F9" w14:textId="77777777" w:rsidR="00D10A37" w:rsidRPr="006A59A8" w:rsidRDefault="00D10A37" w:rsidP="00D10A37">
      <w:pPr>
        <w:rPr>
          <w:b/>
          <w:lang w:val="ru-RU"/>
        </w:rPr>
      </w:pPr>
    </w:p>
    <w:p w14:paraId="66A51DF6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4D59BBE6" wp14:editId="068A5095">
            <wp:extent cx="5943600" cy="109537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B63A5" w14:textId="77777777" w:rsidR="00D10A37" w:rsidRDefault="00D10A37" w:rsidP="00D10A37"/>
    <w:p w14:paraId="03AAA5C2" w14:textId="77777777" w:rsidR="00D10A37" w:rsidRDefault="00D10A37" w:rsidP="00D10A37">
      <w:r>
        <w:t>Нажимаем Finish</w:t>
      </w:r>
    </w:p>
    <w:p w14:paraId="44A5BDC5" w14:textId="77777777" w:rsidR="00D10A37" w:rsidRDefault="00D10A37" w:rsidP="00D10A37"/>
    <w:p w14:paraId="256E148C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0342186F" wp14:editId="19B0058F">
            <wp:extent cx="5934075" cy="2209800"/>
            <wp:effectExtent l="0" t="0" r="952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6FA81" w14:textId="77777777" w:rsidR="00D10A37" w:rsidRDefault="00D10A37" w:rsidP="00D10A37"/>
    <w:p w14:paraId="0B94F0D2" w14:textId="77777777" w:rsidR="00D10A37" w:rsidRDefault="00D10A37" w:rsidP="00D10A37">
      <w:r>
        <w:lastRenderedPageBreak/>
        <w:t>Заходим в конфигурацию datasource</w:t>
      </w:r>
    </w:p>
    <w:p w14:paraId="6BE7667A" w14:textId="77777777" w:rsidR="00D10A37" w:rsidRDefault="00D10A37" w:rsidP="00D10A37"/>
    <w:p w14:paraId="27534D62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10D21160" wp14:editId="65F152DC">
            <wp:extent cx="5934075" cy="281940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C7434" w14:textId="77777777" w:rsidR="00D10A37" w:rsidRPr="006A59A8" w:rsidRDefault="00D10A37" w:rsidP="00D10A37">
      <w:pPr>
        <w:spacing w:before="120"/>
        <w:rPr>
          <w:lang w:val="ru-RU"/>
        </w:rPr>
      </w:pPr>
      <w:r w:rsidRPr="006A59A8">
        <w:rPr>
          <w:lang w:val="ru-RU"/>
        </w:rPr>
        <w:t xml:space="preserve">Вкладка </w:t>
      </w:r>
      <w:r>
        <w:t>Connection</w:t>
      </w:r>
      <w:r w:rsidRPr="006A59A8">
        <w:rPr>
          <w:lang w:val="ru-RU"/>
        </w:rPr>
        <w:t xml:space="preserve"> </w:t>
      </w:r>
      <w:r>
        <w:t>Pool</w:t>
      </w:r>
      <w:r w:rsidRPr="006A59A8">
        <w:rPr>
          <w:lang w:val="ru-RU"/>
        </w:rPr>
        <w:t>. Установить параметры.</w:t>
      </w:r>
    </w:p>
    <w:p w14:paraId="5B92D34B" w14:textId="77777777" w:rsidR="00D10A37" w:rsidRPr="00677CA1" w:rsidRDefault="00D10A37" w:rsidP="00D10A37">
      <w:pPr>
        <w:spacing w:after="120"/>
      </w:pPr>
      <w:r>
        <w:rPr>
          <w:rFonts w:ascii="Tahoma" w:hAnsi="Tahoma" w:cs="Tahoma"/>
          <w:b/>
          <w:bCs/>
          <w:color w:val="000000"/>
          <w:sz w:val="17"/>
          <w:szCs w:val="17"/>
          <w:shd w:val="clear" w:color="auto" w:fill="F6F6F6"/>
        </w:rPr>
        <w:t>Maximum Capacity: 100</w:t>
      </w:r>
    </w:p>
    <w:p w14:paraId="2AC0CD5F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7604AA98" wp14:editId="2C117FE8">
            <wp:extent cx="5943600" cy="199072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38948" w14:textId="77777777" w:rsidR="00D10A37" w:rsidRDefault="00D10A37" w:rsidP="00D10A37"/>
    <w:p w14:paraId="54066BD7" w14:textId="77777777" w:rsidR="00D10A37" w:rsidRDefault="00D10A37" w:rsidP="00D10A37">
      <w:r>
        <w:t>Переходим</w:t>
      </w:r>
      <w:r w:rsidRPr="00B16F19">
        <w:t xml:space="preserve"> </w:t>
      </w:r>
      <w:r>
        <w:t>на</w:t>
      </w:r>
      <w:r w:rsidRPr="00B16F19">
        <w:t xml:space="preserve"> </w:t>
      </w:r>
      <w:r>
        <w:t>вкладку</w:t>
      </w:r>
      <w:r w:rsidRPr="00B16F19">
        <w:t xml:space="preserve"> </w:t>
      </w:r>
      <w:r>
        <w:t>Advanced</w:t>
      </w:r>
    </w:p>
    <w:p w14:paraId="15640B66" w14:textId="77777777" w:rsidR="00D10A37" w:rsidRDefault="00D10A37" w:rsidP="00D10A37">
      <w:r>
        <w:t>Устанавливаем</w:t>
      </w:r>
      <w:r w:rsidRPr="0091059E">
        <w:t xml:space="preserve"> </w:t>
      </w:r>
    </w:p>
    <w:p w14:paraId="3A15F7EF" w14:textId="77777777" w:rsidR="00D10A37" w:rsidRPr="00D10A37" w:rsidRDefault="00D10A37" w:rsidP="00D10A37">
      <w:pPr>
        <w:rPr>
          <w:b/>
        </w:rPr>
      </w:pPr>
      <w:r w:rsidRPr="00D10A37">
        <w:rPr>
          <w:b/>
        </w:rPr>
        <w:t>Test Connection on reserve: true</w:t>
      </w:r>
    </w:p>
    <w:p w14:paraId="77D56848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FFFFF"/>
        </w:rPr>
        <w:t>Test Frequency: 120</w:t>
      </w:r>
    </w:p>
    <w:p w14:paraId="510E97E7" w14:textId="77777777" w:rsidR="00D10A37" w:rsidRPr="00D10A37" w:rsidRDefault="00D10A37" w:rsidP="00D10A37"/>
    <w:p w14:paraId="37E65B99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3664B655" wp14:editId="50B3A68E">
            <wp:extent cx="5857875" cy="1266825"/>
            <wp:effectExtent l="0" t="0" r="9525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4DEE4" w14:textId="77777777" w:rsidR="00D10A37" w:rsidRDefault="00D10A37" w:rsidP="00D10A37"/>
    <w:p w14:paraId="21F7904B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Inactive connection timeout:</w:t>
      </w:r>
      <w:r w:rsidRPr="00D10A37">
        <w:t xml:space="preserve"> 600 </w:t>
      </w:r>
    </w:p>
    <w:p w14:paraId="31676151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Connection reserve timeout:</w:t>
      </w:r>
      <w:r w:rsidRPr="00D10A37">
        <w:t xml:space="preserve"> 600</w:t>
      </w:r>
    </w:p>
    <w:p w14:paraId="660D329F" w14:textId="77777777" w:rsidR="00D10A37" w:rsidRPr="00D10A37" w:rsidRDefault="00D10A37" w:rsidP="00D10A37">
      <w:pPr>
        <w:rPr>
          <w:b/>
          <w:bCs/>
          <w:color w:val="000000"/>
          <w:shd w:val="clear" w:color="auto" w:fill="F6F6F6"/>
        </w:rPr>
      </w:pPr>
      <w:r w:rsidRPr="00D10A37">
        <w:rPr>
          <w:b/>
          <w:bCs/>
          <w:color w:val="000000"/>
          <w:shd w:val="clear" w:color="auto" w:fill="F6F6F6"/>
        </w:rPr>
        <w:t>Shrink Frequency: 900</w:t>
      </w:r>
    </w:p>
    <w:p w14:paraId="235BE191" w14:textId="77777777" w:rsidR="00D10A37" w:rsidRPr="00D10A37" w:rsidRDefault="00D10A37" w:rsidP="00D10A37">
      <w:r w:rsidRPr="00D10A37">
        <w:rPr>
          <w:b/>
          <w:bCs/>
          <w:color w:val="000000"/>
          <w:shd w:val="clear" w:color="auto" w:fill="F6F6F6"/>
        </w:rPr>
        <w:t>Connection Creation Retry Frequency: 120</w:t>
      </w:r>
    </w:p>
    <w:p w14:paraId="16E94F6B" w14:textId="77777777" w:rsidR="00D10A37" w:rsidRPr="00D10A37" w:rsidRDefault="00D10A37" w:rsidP="00D10A37"/>
    <w:p w14:paraId="0F988A40" w14:textId="77777777" w:rsidR="00D10A37" w:rsidRDefault="00D10A37" w:rsidP="00D10A37">
      <w:r w:rsidRPr="006A59A8">
        <w:rPr>
          <w:noProof/>
          <w:lang w:val="ru-RU" w:eastAsia="ru-RU"/>
        </w:rPr>
        <w:lastRenderedPageBreak/>
        <w:drawing>
          <wp:inline distT="0" distB="0" distL="0" distR="0" wp14:anchorId="170980F6" wp14:editId="62A51C01">
            <wp:extent cx="5943600" cy="380047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C6C93" w14:textId="77777777" w:rsidR="00D10A37" w:rsidRDefault="00D10A37" w:rsidP="00D10A37"/>
    <w:p w14:paraId="13DE2D81" w14:textId="77777777" w:rsidR="00D10A37" w:rsidRPr="00D10A37" w:rsidRDefault="00D10A37" w:rsidP="00D10A37">
      <w:pPr>
        <w:spacing w:after="120"/>
      </w:pPr>
      <w:r w:rsidRPr="00D10A37">
        <w:rPr>
          <w:b/>
          <w:bCs/>
          <w:color w:val="000000"/>
          <w:shd w:val="clear" w:color="auto" w:fill="F6F6F6"/>
        </w:rPr>
        <w:t>Connection Count of Refresh Failures Till Disable: 100</w:t>
      </w:r>
    </w:p>
    <w:p w14:paraId="4D846922" w14:textId="77777777" w:rsidR="00D10A37" w:rsidRDefault="00D10A37" w:rsidP="00D10A37">
      <w:r w:rsidRPr="006A59A8">
        <w:rPr>
          <w:noProof/>
          <w:lang w:val="ru-RU" w:eastAsia="ru-RU"/>
        </w:rPr>
        <w:drawing>
          <wp:inline distT="0" distB="0" distL="0" distR="0" wp14:anchorId="73304CDE" wp14:editId="1F01E02E">
            <wp:extent cx="5943600" cy="12763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20AD3" w14:textId="77777777" w:rsidR="00D10A37" w:rsidRDefault="00D10A37" w:rsidP="00D10A37"/>
    <w:p w14:paraId="0E2639D1" w14:textId="77777777" w:rsidR="00D10A37" w:rsidRDefault="00D10A37" w:rsidP="00D10A37">
      <w:r>
        <w:t>Нажимаем Save</w:t>
      </w:r>
    </w:p>
    <w:p w14:paraId="60186B4E" w14:textId="77777777" w:rsidR="009E74C7" w:rsidRPr="00D10A37" w:rsidRDefault="009E74C7" w:rsidP="00D10A37"/>
    <w:p w14:paraId="7B4E6D8B" w14:textId="21E32C11" w:rsidR="009E74C7" w:rsidRDefault="009E74C7" w:rsidP="009E74C7">
      <w:pPr>
        <w:pStyle w:val="2"/>
        <w:spacing w:before="0" w:after="0" w:line="276" w:lineRule="auto"/>
      </w:pPr>
      <w:bookmarkStart w:id="52" w:name="_Toc469058747"/>
      <w:r>
        <w:t>Порядок остановки перезагрузки базы данных и сервера приложений</w:t>
      </w:r>
    </w:p>
    <w:p w14:paraId="10351895" w14:textId="06D2B808" w:rsidR="009E74C7" w:rsidRPr="00A0781D" w:rsidRDefault="009E74C7" w:rsidP="009E74C7">
      <w:pPr>
        <w:jc w:val="both"/>
        <w:rPr>
          <w:lang w:val="ru-RU"/>
        </w:rPr>
      </w:pPr>
      <w:r w:rsidRPr="00A0781D">
        <w:rPr>
          <w:lang w:val="ru-RU"/>
        </w:rPr>
        <w:t xml:space="preserve">Перед остановкой/перезагрузкой сервера БД GL.IMB.RU или перезагрузкой/остановкой сервера </w:t>
      </w:r>
      <w:r w:rsidR="00A0781D">
        <w:rPr>
          <w:lang w:val="ru-RU"/>
        </w:rPr>
        <w:t xml:space="preserve">приложений </w:t>
      </w:r>
      <w:r w:rsidRPr="00A0781D">
        <w:rPr>
          <w:lang w:val="ru-RU"/>
        </w:rPr>
        <w:t>Weblogic VS1246 необходимо:</w:t>
      </w:r>
    </w:p>
    <w:p w14:paraId="5FFCD58F" w14:textId="575315FD" w:rsidR="009E74C7" w:rsidRDefault="00F75A89" w:rsidP="009E74C7">
      <w:pPr>
        <w:pStyle w:val="13"/>
        <w:numPr>
          <w:ilvl w:val="0"/>
          <w:numId w:val="39"/>
        </w:numPr>
        <w:spacing w:before="120"/>
      </w:pPr>
      <w:r>
        <w:t xml:space="preserve">Выполнить </w:t>
      </w:r>
      <w:r w:rsidR="009E74C7">
        <w:t>принудительного корректного завершения обработки проводок выполнить на DB GL следующий набор SQL операций</w:t>
      </w:r>
    </w:p>
    <w:p w14:paraId="0199B498" w14:textId="77777777" w:rsidR="009E74C7" w:rsidRDefault="009E74C7" w:rsidP="00711600">
      <w:pPr>
        <w:pStyle w:val="13"/>
        <w:numPr>
          <w:ilvl w:val="1"/>
          <w:numId w:val="39"/>
        </w:numPr>
        <w:spacing w:before="120"/>
      </w:pPr>
      <w:r>
        <w:t>Ввести запрос на остановку обработки проводок</w:t>
      </w:r>
    </w:p>
    <w:p w14:paraId="00B1DABA" w14:textId="77777777" w:rsidR="009E74C7" w:rsidRDefault="009E74C7" w:rsidP="009E74C7">
      <w:pPr>
        <w:pStyle w:val="13"/>
        <w:spacing w:before="120"/>
        <w:ind w:left="644" w:firstLine="0"/>
      </w:pPr>
      <w:r>
        <w:t>Внимание! Должна быть обновлена одна запись, иначе установку поставки не проводить и связаться с сотрудниками второй линии поддержки GL Online.</w:t>
      </w:r>
    </w:p>
    <w:p w14:paraId="4220CB31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update gl_od set prc = 'REQUIRED' where prc = 'STARTED';</w:t>
      </w:r>
    </w:p>
    <w:p w14:paraId="7F1FEFEC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b/>
          <w:color w:val="FF0000"/>
          <w:lang w:val="en-US"/>
        </w:rPr>
      </w:pPr>
      <w:r>
        <w:rPr>
          <w:rFonts w:ascii="Courier New" w:hAnsi="Courier New" w:cs="Courier New"/>
          <w:b/>
          <w:color w:val="FF0000"/>
          <w:lang w:val="en-US"/>
        </w:rPr>
        <w:t>&gt;&gt; 1 rows updated.</w:t>
      </w:r>
    </w:p>
    <w:p w14:paraId="07442F84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commit;</w:t>
      </w:r>
    </w:p>
    <w:p w14:paraId="5DDF9B51" w14:textId="77777777" w:rsidR="009E74C7" w:rsidRDefault="009E74C7" w:rsidP="00711600">
      <w:pPr>
        <w:pStyle w:val="13"/>
        <w:numPr>
          <w:ilvl w:val="1"/>
          <w:numId w:val="39"/>
        </w:numPr>
        <w:spacing w:before="120"/>
      </w:pPr>
      <w:r>
        <w:t xml:space="preserve">Ожидаем завершение обработки проводок PRC='STOPPED' в течение 5 минут. </w:t>
      </w:r>
    </w:p>
    <w:p w14:paraId="66564D63" w14:textId="77777777" w:rsidR="009E74C7" w:rsidRP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select prc from gl</w:t>
      </w:r>
      <w:r w:rsidRPr="009E74C7">
        <w:rPr>
          <w:rFonts w:ascii="Courier New" w:hAnsi="Courier New" w:cs="Courier New"/>
          <w:lang w:val="en-US"/>
        </w:rPr>
        <w:t>_</w:t>
      </w:r>
      <w:r>
        <w:rPr>
          <w:rFonts w:ascii="Courier New" w:hAnsi="Courier New" w:cs="Courier New"/>
          <w:lang w:val="en-US"/>
        </w:rPr>
        <w:t>od</w:t>
      </w:r>
      <w:r w:rsidRPr="009E74C7">
        <w:rPr>
          <w:rFonts w:ascii="Courier New" w:hAnsi="Courier New" w:cs="Courier New"/>
          <w:lang w:val="en-US"/>
        </w:rPr>
        <w:t>;</w:t>
      </w:r>
    </w:p>
    <w:p w14:paraId="17E3BC70" w14:textId="77777777" w:rsidR="009E74C7" w:rsidRDefault="009E74C7" w:rsidP="009E74C7">
      <w:pPr>
        <w:pStyle w:val="13"/>
        <w:spacing w:before="120"/>
        <w:ind w:left="644" w:firstLine="0"/>
      </w:pPr>
      <w:r>
        <w:lastRenderedPageBreak/>
        <w:t>В случае получения другого статуса обратиться с сотрудниками второй линии поддержки GL Online.</w:t>
      </w:r>
    </w:p>
    <w:p w14:paraId="16C0D6A1" w14:textId="77777777" w:rsidR="009E74C7" w:rsidRDefault="009E74C7" w:rsidP="009E74C7">
      <w:pPr>
        <w:pStyle w:val="13"/>
        <w:spacing w:before="120"/>
        <w:ind w:left="644" w:firstLine="0"/>
      </w:pPr>
      <w:r>
        <w:t>После этого можно проводить работы по остановке сервера БД и сервера приложений</w:t>
      </w:r>
    </w:p>
    <w:p w14:paraId="7EF68BF7" w14:textId="77777777" w:rsidR="009E74C7" w:rsidRDefault="009E74C7" w:rsidP="009E74C7">
      <w:pPr>
        <w:pStyle w:val="13"/>
        <w:spacing w:before="120"/>
        <w:ind w:left="644" w:firstLine="0"/>
      </w:pPr>
    </w:p>
    <w:p w14:paraId="53648CBF" w14:textId="77777777" w:rsidR="009E74C7" w:rsidRDefault="009E74C7" w:rsidP="009E74C7">
      <w:pPr>
        <w:pStyle w:val="13"/>
        <w:numPr>
          <w:ilvl w:val="0"/>
          <w:numId w:val="39"/>
        </w:numPr>
        <w:spacing w:before="120"/>
        <w:ind w:left="641" w:hanging="357"/>
      </w:pPr>
      <w:r>
        <w:t>Далее запустить сначала БД, затем сервер приложений</w:t>
      </w:r>
    </w:p>
    <w:p w14:paraId="53786BB4" w14:textId="77777777" w:rsidR="009E74C7" w:rsidRDefault="009E74C7" w:rsidP="009E74C7">
      <w:pPr>
        <w:pStyle w:val="13"/>
        <w:numPr>
          <w:ilvl w:val="0"/>
          <w:numId w:val="39"/>
        </w:numPr>
        <w:spacing w:before="120"/>
        <w:ind w:left="641" w:hanging="357"/>
      </w:pPr>
      <w:r>
        <w:t xml:space="preserve">Проверить открытие страницы ввода логина/пароля </w:t>
      </w:r>
      <w:hyperlink r:id="rId46" w:history="1">
        <w:r>
          <w:rPr>
            <w:rStyle w:val="ad"/>
            <w:lang w:val="en-US"/>
          </w:rPr>
          <w:t>http</w:t>
        </w:r>
        <w:r>
          <w:rPr>
            <w:rStyle w:val="ad"/>
          </w:rPr>
          <w:t>://</w:t>
        </w:r>
        <w:r>
          <w:rPr>
            <w:rStyle w:val="ad"/>
            <w:lang w:val="en-US"/>
          </w:rPr>
          <w:t>gl</w:t>
        </w:r>
        <w:r>
          <w:rPr>
            <w:rStyle w:val="ad"/>
          </w:rPr>
          <w:t>.</w:t>
        </w:r>
        <w:r>
          <w:rPr>
            <w:rStyle w:val="ad"/>
            <w:lang w:val="en-US"/>
          </w:rPr>
          <w:t>intranet</w:t>
        </w:r>
        <w:r>
          <w:rPr>
            <w:rStyle w:val="ad"/>
          </w:rPr>
          <w:t>/</w:t>
        </w:r>
        <w:r>
          <w:rPr>
            <w:rStyle w:val="ad"/>
            <w:lang w:val="en-US"/>
          </w:rPr>
          <w:t>barsgl</w:t>
        </w:r>
      </w:hyperlink>
      <w:r w:rsidRPr="009E74C7">
        <w:t xml:space="preserve"> </w:t>
      </w:r>
      <w:hyperlink r:id="rId47" w:history="1">
        <w:r>
          <w:rPr>
            <w:rStyle w:val="ad"/>
            <w:lang w:val="en-US"/>
          </w:rPr>
          <w:t>http</w:t>
        </w:r>
        <w:r>
          <w:rPr>
            <w:rStyle w:val="ad"/>
          </w:rPr>
          <w:t>://</w:t>
        </w:r>
        <w:r>
          <w:rPr>
            <w:rStyle w:val="ad"/>
            <w:lang w:val="en-US"/>
          </w:rPr>
          <w:t>gl</w:t>
        </w:r>
        <w:r>
          <w:rPr>
            <w:rStyle w:val="ad"/>
          </w:rPr>
          <w:t>.</w:t>
        </w:r>
        <w:r>
          <w:rPr>
            <w:rStyle w:val="ad"/>
            <w:lang w:val="en-US"/>
          </w:rPr>
          <w:t>intranet</w:t>
        </w:r>
        <w:r>
          <w:rPr>
            <w:rStyle w:val="ad"/>
          </w:rPr>
          <w:t>/</w:t>
        </w:r>
        <w:r>
          <w:rPr>
            <w:rStyle w:val="ad"/>
            <w:lang w:val="en-US"/>
          </w:rPr>
          <w:t>barssrv</w:t>
        </w:r>
      </w:hyperlink>
      <w:r>
        <w:t>.</w:t>
      </w:r>
    </w:p>
    <w:p w14:paraId="4DC8BCF2" w14:textId="77777777" w:rsidR="009E74C7" w:rsidRDefault="009E74C7" w:rsidP="009E74C7">
      <w:pPr>
        <w:pStyle w:val="13"/>
        <w:numPr>
          <w:ilvl w:val="0"/>
          <w:numId w:val="39"/>
        </w:numPr>
        <w:spacing w:before="120"/>
        <w:ind w:left="641" w:hanging="357"/>
      </w:pPr>
      <w:bookmarkStart w:id="53" w:name="_GoBack"/>
      <w:bookmarkEnd w:id="53"/>
      <w:r>
        <w:t>Ввести запрос на запуск обработки проводок</w:t>
      </w:r>
    </w:p>
    <w:p w14:paraId="2905609D" w14:textId="77777777" w:rsidR="009E74C7" w:rsidRDefault="009E74C7" w:rsidP="009E74C7">
      <w:pPr>
        <w:pStyle w:val="13"/>
        <w:spacing w:before="120"/>
        <w:ind w:left="641" w:firstLine="0"/>
      </w:pPr>
    </w:p>
    <w:p w14:paraId="4E583290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update gl_od set prc = 'ALLOWED' where prc in ('STOPPED', 'REQUIRED');</w:t>
      </w:r>
    </w:p>
    <w:p w14:paraId="28989BC0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b/>
          <w:color w:val="FF0000"/>
          <w:lang w:val="en-US"/>
        </w:rPr>
      </w:pPr>
      <w:r>
        <w:rPr>
          <w:rFonts w:ascii="Courier New" w:hAnsi="Courier New" w:cs="Courier New"/>
          <w:b/>
          <w:color w:val="FF0000"/>
          <w:lang w:val="en-US"/>
        </w:rPr>
        <w:t>&gt;&gt; 1 rows updated.</w:t>
      </w:r>
    </w:p>
    <w:p w14:paraId="019BDBA3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commit;</w:t>
      </w:r>
    </w:p>
    <w:p w14:paraId="5345A93F" w14:textId="77777777" w:rsidR="009E74C7" w:rsidRDefault="009E74C7" w:rsidP="009E74C7">
      <w:pPr>
        <w:pStyle w:val="13"/>
        <w:numPr>
          <w:ilvl w:val="0"/>
          <w:numId w:val="39"/>
        </w:numPr>
        <w:spacing w:before="120"/>
        <w:ind w:left="641" w:hanging="357"/>
      </w:pPr>
      <w:r>
        <w:t>Ожидаем запуск обработки проводок PRC='ST</w:t>
      </w:r>
      <w:r>
        <w:rPr>
          <w:lang w:val="en-US"/>
        </w:rPr>
        <w:t>ARTED</w:t>
      </w:r>
      <w:r>
        <w:t>' в течение 5 минут</w:t>
      </w:r>
    </w:p>
    <w:p w14:paraId="327AB619" w14:textId="77777777" w:rsidR="009E74C7" w:rsidRDefault="009E74C7" w:rsidP="009E74C7">
      <w:pPr>
        <w:pStyle w:val="13"/>
        <w:spacing w:before="120"/>
        <w:ind w:left="644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select prc from gl_od;</w:t>
      </w:r>
    </w:p>
    <w:p w14:paraId="28A8A4B7" w14:textId="77777777" w:rsidR="009E74C7" w:rsidRDefault="009E74C7" w:rsidP="009E74C7">
      <w:pPr>
        <w:pStyle w:val="13"/>
        <w:spacing w:before="120"/>
        <w:ind w:left="644" w:firstLine="0"/>
      </w:pPr>
      <w:r>
        <w:t>В случае получения другого статуса обратиться с сотрудниками второй линии поддержки GL Online.</w:t>
      </w:r>
    </w:p>
    <w:p w14:paraId="2E482C95" w14:textId="77777777" w:rsidR="009E74C7" w:rsidRPr="009E74C7" w:rsidRDefault="009E74C7" w:rsidP="009E74C7">
      <w:pPr>
        <w:rPr>
          <w:lang w:val="ru-RU"/>
        </w:rPr>
      </w:pPr>
    </w:p>
    <w:p w14:paraId="6B84AF76" w14:textId="2F723FE3" w:rsidR="00E47AB3" w:rsidRDefault="00E47AB3" w:rsidP="00D10A37">
      <w:pPr>
        <w:pStyle w:val="1"/>
        <w:keepNext/>
        <w:tabs>
          <w:tab w:val="clear" w:pos="4544"/>
          <w:tab w:val="num" w:pos="432"/>
        </w:tabs>
        <w:ind w:left="432"/>
        <w:rPr>
          <w:color w:val="000000"/>
        </w:rPr>
      </w:pPr>
      <w:r>
        <w:rPr>
          <w:color w:val="000000"/>
        </w:rPr>
        <w:lastRenderedPageBreak/>
        <w:t>Порядок вызова</w:t>
      </w:r>
      <w:bookmarkEnd w:id="25"/>
      <w:bookmarkEnd w:id="26"/>
      <w:bookmarkEnd w:id="52"/>
    </w:p>
    <w:p w14:paraId="5C4C25F8" w14:textId="77777777" w:rsidR="005C1B86" w:rsidRDefault="005C1B86" w:rsidP="009F47C0">
      <w:pPr>
        <w:pStyle w:val="2"/>
      </w:pPr>
      <w:bookmarkStart w:id="54" w:name="_Toc469058748"/>
      <w:r>
        <w:t>Загрузчик</w:t>
      </w:r>
      <w:bookmarkEnd w:id="54"/>
    </w:p>
    <w:p w14:paraId="0F2E8EED" w14:textId="31BBC290" w:rsidR="005C2152" w:rsidRPr="00F4025E" w:rsidRDefault="005C2152" w:rsidP="00983751">
      <w:pPr>
        <w:jc w:val="both"/>
        <w:rPr>
          <w:lang w:val="ru-RU"/>
        </w:rPr>
      </w:pPr>
      <w:r w:rsidRPr="00F4025E">
        <w:rPr>
          <w:lang w:val="ru-RU"/>
        </w:rPr>
        <w:t xml:space="preserve">Загрузчик стартует в автоматическом режиме по завершению </w:t>
      </w:r>
      <w:r w:rsidRPr="00F4025E">
        <w:t>COB</w:t>
      </w:r>
      <w:r w:rsidRPr="00F4025E">
        <w:rPr>
          <w:lang w:val="ru-RU"/>
        </w:rPr>
        <w:t xml:space="preserve"> </w:t>
      </w:r>
      <w:r w:rsidRPr="00F4025E">
        <w:t>BARSGL</w:t>
      </w:r>
      <w:r w:rsidRPr="00F4025E">
        <w:rPr>
          <w:lang w:val="ru-RU"/>
        </w:rPr>
        <w:t xml:space="preserve"> </w:t>
      </w:r>
      <w:r w:rsidRPr="00F4025E">
        <w:t>on</w:t>
      </w:r>
      <w:r w:rsidRPr="00F4025E">
        <w:rPr>
          <w:lang w:val="ru-RU"/>
        </w:rPr>
        <w:t>-</w:t>
      </w:r>
      <w:r w:rsidRPr="00F4025E">
        <w:t>line</w:t>
      </w:r>
      <w:r w:rsidRPr="00F4025E">
        <w:rPr>
          <w:lang w:val="ru-RU"/>
        </w:rPr>
        <w:t xml:space="preserve">.  Загрузчик запускается одновременно на </w:t>
      </w:r>
      <w:r w:rsidRPr="00F4025E">
        <w:t>GLDB</w:t>
      </w:r>
      <w:r w:rsidRPr="00F4025E">
        <w:rPr>
          <w:lang w:val="ru-RU"/>
        </w:rPr>
        <w:t xml:space="preserve"> и на </w:t>
      </w:r>
      <w:r w:rsidRPr="00F4025E">
        <w:t>BARSREP</w:t>
      </w:r>
      <w:r w:rsidRPr="00291583">
        <w:rPr>
          <w:lang w:val="ru-RU"/>
        </w:rPr>
        <w:t>.</w:t>
      </w:r>
    </w:p>
    <w:p w14:paraId="6ED5C1C2" w14:textId="7C7FB101" w:rsidR="005C1B86" w:rsidRDefault="005C1B86" w:rsidP="00983751">
      <w:pPr>
        <w:pStyle w:val="2"/>
        <w:jc w:val="both"/>
      </w:pPr>
      <w:bookmarkStart w:id="55" w:name="_Toc469058749"/>
      <w:r>
        <w:t>Фоновые задачи</w:t>
      </w:r>
      <w:bookmarkEnd w:id="55"/>
    </w:p>
    <w:p w14:paraId="1977298A" w14:textId="77777777" w:rsidR="00210927" w:rsidRDefault="00205ADA" w:rsidP="00983751">
      <w:pPr>
        <w:jc w:val="both"/>
        <w:rPr>
          <w:lang w:val="ru-RU"/>
        </w:rPr>
      </w:pPr>
      <w:r>
        <w:rPr>
          <w:lang w:val="ru-RU"/>
        </w:rPr>
        <w:t>Запуск процедур</w:t>
      </w:r>
      <w:r w:rsidRPr="00205ADA">
        <w:rPr>
          <w:lang w:val="ru-RU"/>
        </w:rPr>
        <w:t xml:space="preserve"> по расписанию вы</w:t>
      </w:r>
      <w:r>
        <w:rPr>
          <w:lang w:val="ru-RU"/>
        </w:rPr>
        <w:t>полняется в виде фоновых задач</w:t>
      </w:r>
      <w:r w:rsidRPr="00205ADA">
        <w:rPr>
          <w:lang w:val="ru-RU"/>
        </w:rPr>
        <w:t>. Параметры фоновых зад</w:t>
      </w:r>
      <w:r>
        <w:rPr>
          <w:lang w:val="ru-RU"/>
        </w:rPr>
        <w:t>ач хранятся в таблице GL_SCHED</w:t>
      </w:r>
      <w:r w:rsidR="005C1B86" w:rsidRPr="005C1B86">
        <w:rPr>
          <w:lang w:val="ru-RU"/>
        </w:rPr>
        <w:t>. Задачи запускаются на сервере приложений как фоновые задачи Enterprise JavaBeans.</w:t>
      </w:r>
      <w:r>
        <w:rPr>
          <w:lang w:val="ru-RU"/>
        </w:rPr>
        <w:t xml:space="preserve"> </w:t>
      </w:r>
    </w:p>
    <w:p w14:paraId="0B814291" w14:textId="77777777" w:rsidR="000E33BE" w:rsidRDefault="000E33BE" w:rsidP="00983751">
      <w:pPr>
        <w:jc w:val="both"/>
        <w:rPr>
          <w:lang w:val="ru-RU"/>
        </w:rPr>
      </w:pPr>
      <w:r>
        <w:rPr>
          <w:lang w:val="ru-RU"/>
        </w:rPr>
        <w:t>Список фоновых задач:</w:t>
      </w:r>
    </w:p>
    <w:p w14:paraId="78727067" w14:textId="77777777" w:rsidR="00353C8F" w:rsidRDefault="00353C8F" w:rsidP="00353C8F">
      <w:pPr>
        <w:pStyle w:val="aa"/>
        <w:jc w:val="both"/>
        <w:rPr>
          <w:i w:val="0"/>
          <w:color w:val="auto"/>
        </w:rPr>
      </w:pPr>
      <w:r>
        <w:rPr>
          <w:i w:val="0"/>
          <w:color w:val="auto"/>
        </w:rPr>
        <w:t xml:space="preserve">Фоновые задачи создаются по описанию в таблице </w:t>
      </w:r>
      <w:r>
        <w:rPr>
          <w:i w:val="0"/>
          <w:color w:val="auto"/>
          <w:lang w:val="en-US"/>
        </w:rPr>
        <w:t>GL</w:t>
      </w:r>
      <w:r w:rsidRPr="005F3E5D">
        <w:rPr>
          <w:i w:val="0"/>
          <w:color w:val="auto"/>
        </w:rPr>
        <w:t>_</w:t>
      </w:r>
      <w:r>
        <w:rPr>
          <w:i w:val="0"/>
          <w:color w:val="auto"/>
          <w:lang w:val="en-US"/>
        </w:rPr>
        <w:t>SCHED</w:t>
      </w:r>
      <w:r w:rsidRPr="005F3E5D">
        <w:rPr>
          <w:i w:val="0"/>
          <w:color w:val="auto"/>
        </w:rPr>
        <w:t xml:space="preserve">. </w:t>
      </w:r>
      <w:r>
        <w:rPr>
          <w:i w:val="0"/>
          <w:color w:val="auto"/>
        </w:rPr>
        <w:t xml:space="preserve">Задачи запускаются на сервере приложений как фоновые задачи </w:t>
      </w:r>
      <w:r>
        <w:rPr>
          <w:i w:val="0"/>
          <w:color w:val="auto"/>
          <w:lang w:val="en-US"/>
        </w:rPr>
        <w:t>Enterprise</w:t>
      </w:r>
      <w:r w:rsidRPr="005F3E5D">
        <w:rPr>
          <w:i w:val="0"/>
          <w:color w:val="auto"/>
        </w:rPr>
        <w:t xml:space="preserve"> </w:t>
      </w:r>
      <w:r>
        <w:rPr>
          <w:i w:val="0"/>
          <w:color w:val="auto"/>
          <w:lang w:val="en-US"/>
        </w:rPr>
        <w:t>JavaBeans</w:t>
      </w:r>
      <w:r w:rsidRPr="005F3E5D">
        <w:rPr>
          <w:i w:val="0"/>
          <w:color w:val="auto"/>
        </w:rPr>
        <w:t xml:space="preserve">. </w:t>
      </w:r>
    </w:p>
    <w:p w14:paraId="594F2A1C" w14:textId="77777777" w:rsidR="00353C8F" w:rsidRPr="005F3E5D" w:rsidRDefault="00353C8F" w:rsidP="00353C8F">
      <w:pPr>
        <w:pStyle w:val="aa"/>
        <w:jc w:val="both"/>
        <w:rPr>
          <w:i w:val="0"/>
          <w:color w:val="auto"/>
          <w:lang w:val="en-US"/>
        </w:rPr>
      </w:pPr>
      <w:r>
        <w:rPr>
          <w:i w:val="0"/>
          <w:color w:val="auto"/>
        </w:rPr>
        <w:t>Список фоновых задач</w:t>
      </w:r>
      <w:r>
        <w:rPr>
          <w:i w:val="0"/>
          <w:color w:val="auto"/>
          <w:lang w:val="en-US"/>
        </w:rPr>
        <w:t>:</w:t>
      </w:r>
    </w:p>
    <w:p w14:paraId="4D0F5667" w14:textId="0B1A22E1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ервис открытия счетов</w:t>
      </w:r>
      <w:r w:rsidR="00392503">
        <w:rPr>
          <w:i w:val="0"/>
          <w:color w:val="auto"/>
        </w:rPr>
        <w:t>.</w:t>
      </w:r>
    </w:p>
    <w:p w14:paraId="60728C47" w14:textId="04B8C152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Автоматическое закрытие баланса предыдущего дня по установленному значению</w:t>
      </w:r>
      <w:r w:rsidR="00392503">
        <w:rPr>
          <w:i w:val="0"/>
          <w:color w:val="auto"/>
        </w:rPr>
        <w:t>.</w:t>
      </w:r>
    </w:p>
    <w:p w14:paraId="257C57FC" w14:textId="3EDD2761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Мониторинг входящих сообщений  АЕ</w:t>
      </w:r>
      <w:r w:rsidR="00392503">
        <w:rPr>
          <w:i w:val="0"/>
          <w:color w:val="auto"/>
        </w:rPr>
        <w:t>.</w:t>
      </w:r>
    </w:p>
    <w:p w14:paraId="2E48305F" w14:textId="453C7DBE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Загрузка курсов валют</w:t>
      </w:r>
      <w:r w:rsidR="00392503">
        <w:rPr>
          <w:i w:val="0"/>
          <w:color w:val="auto"/>
        </w:rPr>
        <w:t>.</w:t>
      </w:r>
    </w:p>
    <w:p w14:paraId="22746D7A" w14:textId="3CB0C322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Обработка ответа от сервиса движений</w:t>
      </w:r>
      <w:r w:rsidR="00392503">
        <w:rPr>
          <w:i w:val="0"/>
          <w:color w:val="auto"/>
        </w:rPr>
        <w:t>.</w:t>
      </w:r>
    </w:p>
    <w:p w14:paraId="6798A74D" w14:textId="643AB269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Открытие следующего операционного дня</w:t>
      </w:r>
      <w:r w:rsidR="00392503">
        <w:rPr>
          <w:i w:val="0"/>
          <w:color w:val="auto"/>
        </w:rPr>
        <w:t>.</w:t>
      </w:r>
    </w:p>
    <w:p w14:paraId="665727D6" w14:textId="3ADB55CA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Добавление счетов переоценки в gl_acc</w:t>
      </w:r>
      <w:r w:rsidR="00392503">
        <w:rPr>
          <w:i w:val="0"/>
          <w:color w:val="auto"/>
        </w:rPr>
        <w:t>.</w:t>
      </w:r>
    </w:p>
    <w:p w14:paraId="38A0280A" w14:textId="0B76F297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Формирование вееров по FLEX</w:t>
      </w:r>
      <w:r w:rsidR="00392503">
        <w:rPr>
          <w:i w:val="0"/>
          <w:color w:val="auto"/>
        </w:rPr>
        <w:t>.</w:t>
      </w:r>
    </w:p>
    <w:p w14:paraId="732CE5AA" w14:textId="6D4533EA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Пересчет остатков по БС2</w:t>
      </w:r>
      <w:r w:rsidR="00392503">
        <w:rPr>
          <w:i w:val="0"/>
          <w:color w:val="auto"/>
        </w:rPr>
        <w:t>.</w:t>
      </w:r>
    </w:p>
    <w:p w14:paraId="1C73A964" w14:textId="12E58688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Повторная обработка операций в статусе WTAC</w:t>
      </w:r>
      <w:r w:rsidR="00392503">
        <w:rPr>
          <w:i w:val="0"/>
          <w:color w:val="auto"/>
        </w:rPr>
        <w:t>.</w:t>
      </w:r>
    </w:p>
    <w:p w14:paraId="1C3613E8" w14:textId="0A66BFE3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оборотов по лицевым счетам после загрузки FLEX</w:t>
      </w:r>
      <w:r w:rsidR="00392503">
        <w:rPr>
          <w:i w:val="0"/>
          <w:color w:val="auto"/>
        </w:rPr>
        <w:t>.</w:t>
      </w:r>
    </w:p>
    <w:p w14:paraId="61A6760F" w14:textId="22DC2EF3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счетов в STAMT шаг 2</w:t>
      </w:r>
      <w:r w:rsidR="00392503">
        <w:rPr>
          <w:i w:val="0"/>
          <w:color w:val="auto"/>
        </w:rPr>
        <w:t>.</w:t>
      </w:r>
    </w:p>
    <w:p w14:paraId="4A0C01EE" w14:textId="7401DEB1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остатков в STAMT</w:t>
      </w:r>
      <w:r w:rsidR="00392503">
        <w:rPr>
          <w:i w:val="0"/>
          <w:color w:val="auto"/>
        </w:rPr>
        <w:t>.</w:t>
      </w:r>
    </w:p>
    <w:p w14:paraId="49B2D131" w14:textId="06C911E8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удаленных проводок в STAMT</w:t>
      </w:r>
      <w:r w:rsidR="00392503">
        <w:rPr>
          <w:i w:val="0"/>
          <w:color w:val="auto"/>
        </w:rPr>
        <w:t>.</w:t>
      </w:r>
    </w:p>
    <w:p w14:paraId="6C101472" w14:textId="6AC0B072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в STAMT проводок back-value за день</w:t>
      </w:r>
      <w:r w:rsidR="00392503">
        <w:rPr>
          <w:i w:val="0"/>
          <w:color w:val="auto"/>
        </w:rPr>
        <w:t>.</w:t>
      </w:r>
    </w:p>
    <w:p w14:paraId="3FED5CD7" w14:textId="7D3DE3F8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Полная выгрузка в STAMT за день</w:t>
      </w:r>
      <w:r w:rsidR="00392503">
        <w:rPr>
          <w:i w:val="0"/>
          <w:color w:val="auto"/>
        </w:rPr>
        <w:t>.</w:t>
      </w:r>
    </w:p>
    <w:p w14:paraId="100F6EAA" w14:textId="4A5FAA23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Выгрузка технических овердрафтов в STAMT</w:t>
      </w:r>
      <w:r w:rsidR="00392503">
        <w:rPr>
          <w:i w:val="0"/>
          <w:color w:val="auto"/>
        </w:rPr>
        <w:t>.</w:t>
      </w:r>
    </w:p>
    <w:p w14:paraId="3B1518F8" w14:textId="530EE318" w:rsidR="00353C8F" w:rsidRPr="00D049A6" w:rsidRDefault="00353C8F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Установка workday, запуск LoadProcessNew</w:t>
      </w:r>
      <w:r w:rsidR="00392503">
        <w:rPr>
          <w:i w:val="0"/>
          <w:color w:val="auto"/>
        </w:rPr>
        <w:t>.</w:t>
      </w:r>
    </w:p>
    <w:p w14:paraId="336BB830" w14:textId="089056D5" w:rsidR="00353C8F" w:rsidRPr="00D049A6" w:rsidRDefault="00392503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инхронизация</w:t>
      </w:r>
      <w:r w:rsidR="00353C8F" w:rsidRPr="00D049A6">
        <w:rPr>
          <w:i w:val="0"/>
          <w:color w:val="auto"/>
        </w:rPr>
        <w:t xml:space="preserve"> backvalue c BUFFER если день открыт в режиме BUFFER, инкрем</w:t>
      </w:r>
      <w:r>
        <w:rPr>
          <w:i w:val="0"/>
          <w:color w:val="auto"/>
        </w:rPr>
        <w:t xml:space="preserve">ентальная </w:t>
      </w:r>
      <w:r w:rsidR="00353C8F" w:rsidRPr="00D049A6">
        <w:rPr>
          <w:i w:val="0"/>
          <w:color w:val="auto"/>
        </w:rPr>
        <w:t>выгрузка в STAMT (</w:t>
      </w:r>
      <w:r w:rsidR="00353C8F">
        <w:rPr>
          <w:i w:val="0"/>
          <w:color w:val="auto"/>
        </w:rPr>
        <w:t xml:space="preserve">по шагу </w:t>
      </w:r>
      <w:r w:rsidR="00353C8F">
        <w:rPr>
          <w:i w:val="0"/>
          <w:color w:val="auto"/>
          <w:lang w:val="en-US"/>
        </w:rPr>
        <w:t>WT</w:t>
      </w:r>
      <w:r w:rsidR="00353C8F" w:rsidRPr="00D049A6">
        <w:rPr>
          <w:i w:val="0"/>
          <w:color w:val="auto"/>
        </w:rPr>
        <w:t>_1)</w:t>
      </w:r>
      <w:r>
        <w:rPr>
          <w:i w:val="0"/>
          <w:color w:val="auto"/>
        </w:rPr>
        <w:t>.</w:t>
      </w:r>
    </w:p>
    <w:p w14:paraId="4685D7F6" w14:textId="0BCE1910" w:rsidR="00353C8F" w:rsidRPr="00D049A6" w:rsidRDefault="00392503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инхронизация</w:t>
      </w:r>
      <w:r w:rsidR="00353C8F" w:rsidRPr="00D049A6">
        <w:rPr>
          <w:i w:val="0"/>
          <w:color w:val="auto"/>
        </w:rPr>
        <w:t xml:space="preserve"> backvalue c BUFFER если день открыт в режиме BUFFER, инкрем</w:t>
      </w:r>
      <w:r>
        <w:rPr>
          <w:i w:val="0"/>
          <w:color w:val="auto"/>
        </w:rPr>
        <w:t>ентальная</w:t>
      </w:r>
      <w:r w:rsidR="00353C8F" w:rsidRPr="00D049A6">
        <w:rPr>
          <w:i w:val="0"/>
          <w:color w:val="auto"/>
        </w:rPr>
        <w:t xml:space="preserve"> выгрузка в STAMT (</w:t>
      </w:r>
      <w:r w:rsidR="00353C8F">
        <w:rPr>
          <w:i w:val="0"/>
          <w:color w:val="auto"/>
        </w:rPr>
        <w:t xml:space="preserve">по шагу </w:t>
      </w:r>
      <w:r w:rsidR="00353C8F">
        <w:rPr>
          <w:i w:val="0"/>
          <w:color w:val="auto"/>
          <w:lang w:val="en-US"/>
        </w:rPr>
        <w:t>WT</w:t>
      </w:r>
      <w:r w:rsidR="00353C8F">
        <w:rPr>
          <w:i w:val="0"/>
          <w:color w:val="auto"/>
        </w:rPr>
        <w:t>_2</w:t>
      </w:r>
      <w:r w:rsidR="00353C8F" w:rsidRPr="00D049A6">
        <w:rPr>
          <w:i w:val="0"/>
          <w:color w:val="auto"/>
        </w:rPr>
        <w:t>)</w:t>
      </w:r>
      <w:r>
        <w:rPr>
          <w:i w:val="0"/>
          <w:color w:val="auto"/>
        </w:rPr>
        <w:t>.</w:t>
      </w:r>
    </w:p>
    <w:p w14:paraId="17BADFFF" w14:textId="29CA62DD" w:rsidR="00353C8F" w:rsidRPr="00D049A6" w:rsidRDefault="00392503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инхронизация</w:t>
      </w:r>
      <w:r w:rsidR="00353C8F" w:rsidRPr="00D049A6">
        <w:rPr>
          <w:i w:val="0"/>
          <w:color w:val="auto"/>
        </w:rPr>
        <w:t xml:space="preserve"> backvalue c BUFFER если день открыт в режиме BUFFER, инкрем</w:t>
      </w:r>
      <w:r>
        <w:rPr>
          <w:i w:val="0"/>
          <w:color w:val="auto"/>
        </w:rPr>
        <w:t>ентальная</w:t>
      </w:r>
      <w:r w:rsidR="00353C8F" w:rsidRPr="00D049A6">
        <w:rPr>
          <w:i w:val="0"/>
          <w:color w:val="auto"/>
        </w:rPr>
        <w:t xml:space="preserve"> выгрузка в STAMT (</w:t>
      </w:r>
      <w:r w:rsidR="00353C8F">
        <w:rPr>
          <w:i w:val="0"/>
          <w:color w:val="auto"/>
        </w:rPr>
        <w:t xml:space="preserve">по шагу </w:t>
      </w:r>
      <w:r w:rsidR="00353C8F">
        <w:rPr>
          <w:i w:val="0"/>
          <w:color w:val="auto"/>
          <w:lang w:val="en-US"/>
        </w:rPr>
        <w:t>WT</w:t>
      </w:r>
      <w:r w:rsidR="00353C8F">
        <w:rPr>
          <w:i w:val="0"/>
          <w:color w:val="auto"/>
        </w:rPr>
        <w:t>_3</w:t>
      </w:r>
      <w:r w:rsidR="00353C8F" w:rsidRPr="00D049A6">
        <w:rPr>
          <w:i w:val="0"/>
          <w:color w:val="auto"/>
        </w:rPr>
        <w:t>)</w:t>
      </w:r>
      <w:r>
        <w:rPr>
          <w:i w:val="0"/>
          <w:color w:val="auto"/>
        </w:rPr>
        <w:t>.</w:t>
      </w:r>
    </w:p>
    <w:p w14:paraId="772FF520" w14:textId="5FA403EE" w:rsidR="00353C8F" w:rsidRPr="00D049A6" w:rsidRDefault="00392503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инхронизация</w:t>
      </w:r>
      <w:r w:rsidR="00353C8F" w:rsidRPr="00D049A6">
        <w:rPr>
          <w:i w:val="0"/>
          <w:color w:val="auto"/>
        </w:rPr>
        <w:t xml:space="preserve"> backvalue c BUFFER если день открыт в режиме BUFFER, инкрем</w:t>
      </w:r>
      <w:r>
        <w:rPr>
          <w:i w:val="0"/>
          <w:color w:val="auto"/>
        </w:rPr>
        <w:t xml:space="preserve">ентальная </w:t>
      </w:r>
      <w:r w:rsidR="00353C8F" w:rsidRPr="00D049A6">
        <w:rPr>
          <w:i w:val="0"/>
          <w:color w:val="auto"/>
        </w:rPr>
        <w:t>выгрузка в STAMT (</w:t>
      </w:r>
      <w:r w:rsidR="00353C8F">
        <w:rPr>
          <w:i w:val="0"/>
          <w:color w:val="auto"/>
        </w:rPr>
        <w:t xml:space="preserve">по шагу </w:t>
      </w:r>
      <w:r w:rsidR="00353C8F">
        <w:rPr>
          <w:i w:val="0"/>
          <w:color w:val="auto"/>
          <w:lang w:val="en-US"/>
        </w:rPr>
        <w:t>WT</w:t>
      </w:r>
      <w:r w:rsidR="00353C8F">
        <w:rPr>
          <w:i w:val="0"/>
          <w:color w:val="auto"/>
        </w:rPr>
        <w:t>_4</w:t>
      </w:r>
      <w:r w:rsidR="00353C8F" w:rsidRPr="00D049A6">
        <w:rPr>
          <w:i w:val="0"/>
          <w:color w:val="auto"/>
        </w:rPr>
        <w:t>)</w:t>
      </w:r>
      <w:r>
        <w:rPr>
          <w:i w:val="0"/>
          <w:color w:val="auto"/>
        </w:rPr>
        <w:t>.</w:t>
      </w:r>
    </w:p>
    <w:p w14:paraId="05DBD55F" w14:textId="393018BB" w:rsidR="00353C8F" w:rsidRDefault="00392503" w:rsidP="00B93DD7">
      <w:pPr>
        <w:pStyle w:val="aa"/>
        <w:numPr>
          <w:ilvl w:val="0"/>
          <w:numId w:val="8"/>
        </w:numPr>
        <w:jc w:val="both"/>
        <w:rPr>
          <w:i w:val="0"/>
          <w:color w:val="auto"/>
        </w:rPr>
      </w:pPr>
      <w:r w:rsidRPr="00D049A6">
        <w:rPr>
          <w:i w:val="0"/>
          <w:color w:val="auto"/>
        </w:rPr>
        <w:t>Синхронизация</w:t>
      </w:r>
      <w:r w:rsidR="00353C8F" w:rsidRPr="00D049A6">
        <w:rPr>
          <w:i w:val="0"/>
          <w:color w:val="auto"/>
        </w:rPr>
        <w:t xml:space="preserve"> backvalue c BUFFER если день открыт в режиме BUFFER, инкрем</w:t>
      </w:r>
      <w:r>
        <w:rPr>
          <w:i w:val="0"/>
          <w:color w:val="auto"/>
        </w:rPr>
        <w:t>ентальная</w:t>
      </w:r>
      <w:r w:rsidR="00353C8F" w:rsidRPr="00D049A6">
        <w:rPr>
          <w:i w:val="0"/>
          <w:color w:val="auto"/>
        </w:rPr>
        <w:t xml:space="preserve"> выгрузка в STAMT (</w:t>
      </w:r>
      <w:r w:rsidR="00353C8F">
        <w:rPr>
          <w:i w:val="0"/>
          <w:color w:val="auto"/>
        </w:rPr>
        <w:t xml:space="preserve">по шагу </w:t>
      </w:r>
      <w:r w:rsidR="00353C8F">
        <w:rPr>
          <w:i w:val="0"/>
          <w:color w:val="auto"/>
          <w:lang w:val="en-US"/>
        </w:rPr>
        <w:t>WT</w:t>
      </w:r>
      <w:r w:rsidR="00353C8F">
        <w:rPr>
          <w:i w:val="0"/>
          <w:color w:val="auto"/>
        </w:rPr>
        <w:t>_5</w:t>
      </w:r>
      <w:r w:rsidR="00353C8F" w:rsidRPr="00D049A6">
        <w:rPr>
          <w:i w:val="0"/>
          <w:color w:val="auto"/>
        </w:rPr>
        <w:t>)</w:t>
      </w:r>
      <w:r>
        <w:rPr>
          <w:i w:val="0"/>
          <w:color w:val="auto"/>
        </w:rPr>
        <w:t>.</w:t>
      </w:r>
    </w:p>
    <w:p w14:paraId="71E4BB3D" w14:textId="77777777" w:rsidR="000E33BE" w:rsidRPr="009F7918" w:rsidRDefault="000E33BE" w:rsidP="005C1B86">
      <w:pPr>
        <w:rPr>
          <w:lang w:val="ru-RU"/>
        </w:rPr>
      </w:pPr>
    </w:p>
    <w:p w14:paraId="6EF00CC4" w14:textId="77777777" w:rsidR="005C1B86" w:rsidRDefault="005C1B86" w:rsidP="00E47AB3">
      <w:pPr>
        <w:pStyle w:val="aa"/>
        <w:jc w:val="both"/>
        <w:rPr>
          <w:color w:val="auto"/>
        </w:rPr>
      </w:pPr>
    </w:p>
    <w:p w14:paraId="0A26B3EB" w14:textId="77777777" w:rsidR="00166317" w:rsidRDefault="00166317" w:rsidP="00166317">
      <w:pPr>
        <w:pStyle w:val="1"/>
        <w:tabs>
          <w:tab w:val="clear" w:pos="4544"/>
          <w:tab w:val="num" w:pos="432"/>
        </w:tabs>
        <w:ind w:left="432"/>
        <w:rPr>
          <w:color w:val="000000"/>
        </w:rPr>
      </w:pPr>
      <w:bookmarkStart w:id="56" w:name="_Toc97361983"/>
      <w:bookmarkStart w:id="57" w:name="_Toc201466514"/>
      <w:bookmarkStart w:id="58" w:name="_Toc469058750"/>
      <w:r>
        <w:rPr>
          <w:color w:val="000000"/>
        </w:rPr>
        <w:lastRenderedPageBreak/>
        <w:t>Порядок регистрации пользователей</w:t>
      </w:r>
      <w:bookmarkEnd w:id="56"/>
      <w:bookmarkEnd w:id="57"/>
      <w:bookmarkEnd w:id="58"/>
    </w:p>
    <w:p w14:paraId="2DB2FC56" w14:textId="17327DC6" w:rsidR="00166317" w:rsidRPr="00983751" w:rsidRDefault="00166317" w:rsidP="00983751">
      <w:pPr>
        <w:pStyle w:val="2"/>
      </w:pPr>
      <w:bookmarkStart w:id="59" w:name="_Toc469058751"/>
      <w:r w:rsidRPr="001C26A2">
        <w:t>Вход в интерфейс «Пользователи»</w:t>
      </w:r>
      <w:bookmarkEnd w:id="59"/>
    </w:p>
    <w:p w14:paraId="4CD255E8" w14:textId="72E182E2" w:rsidR="00166317" w:rsidRPr="00834DA7" w:rsidRDefault="00166317" w:rsidP="00983751">
      <w:pPr>
        <w:pStyle w:val="aa"/>
        <w:ind w:firstLine="426"/>
        <w:jc w:val="both"/>
        <w:rPr>
          <w:i w:val="0"/>
          <w:color w:val="auto"/>
        </w:rPr>
      </w:pPr>
      <w:r>
        <w:rPr>
          <w:i w:val="0"/>
          <w:color w:val="auto"/>
        </w:rPr>
        <w:t>Вход</w:t>
      </w:r>
      <w:r w:rsidRPr="00834DA7">
        <w:rPr>
          <w:i w:val="0"/>
          <w:color w:val="auto"/>
        </w:rPr>
        <w:t xml:space="preserve"> производится через запуск веб-браузера и переход по ссылке </w:t>
      </w:r>
      <w:hyperlink r:id="rId48" w:history="1">
        <w:r w:rsidR="00165E17" w:rsidRPr="00851A97">
          <w:rPr>
            <w:rStyle w:val="ad"/>
            <w:i w:val="0"/>
            <w:lang w:val="en-US"/>
          </w:rPr>
          <w:t>http</w:t>
        </w:r>
        <w:r w:rsidR="00165E17" w:rsidRPr="00851A97">
          <w:rPr>
            <w:rStyle w:val="ad"/>
            <w:i w:val="0"/>
          </w:rPr>
          <w:t>://</w:t>
        </w:r>
        <w:r w:rsidR="00165E17" w:rsidRPr="00851A97">
          <w:rPr>
            <w:rStyle w:val="ad"/>
            <w:i w:val="0"/>
            <w:lang w:val="en-US"/>
          </w:rPr>
          <w:t>vs</w:t>
        </w:r>
        <w:r w:rsidR="00165E17" w:rsidRPr="00851A97">
          <w:rPr>
            <w:rStyle w:val="ad"/>
            <w:i w:val="0"/>
          </w:rPr>
          <w:t>1246.</w:t>
        </w:r>
        <w:r w:rsidR="00165E17" w:rsidRPr="00851A97">
          <w:rPr>
            <w:rStyle w:val="ad"/>
            <w:i w:val="0"/>
            <w:lang w:val="en-US"/>
          </w:rPr>
          <w:t>imb</w:t>
        </w:r>
        <w:r w:rsidR="00165E17" w:rsidRPr="00851A97">
          <w:rPr>
            <w:rStyle w:val="ad"/>
            <w:i w:val="0"/>
          </w:rPr>
          <w:t>.</w:t>
        </w:r>
        <w:r w:rsidR="00165E17" w:rsidRPr="00851A97">
          <w:rPr>
            <w:rStyle w:val="ad"/>
            <w:i w:val="0"/>
            <w:lang w:val="en-US"/>
          </w:rPr>
          <w:t>ru</w:t>
        </w:r>
        <w:r w:rsidR="00165E17" w:rsidRPr="00851A97">
          <w:rPr>
            <w:rStyle w:val="ad"/>
            <w:i w:val="0"/>
          </w:rPr>
          <w:t>:7001/</w:t>
        </w:r>
        <w:r w:rsidR="00165E17" w:rsidRPr="00851A97">
          <w:rPr>
            <w:rStyle w:val="ad"/>
            <w:i w:val="0"/>
            <w:lang w:val="en-US"/>
          </w:rPr>
          <w:t>barsgl</w:t>
        </w:r>
      </w:hyperlink>
      <w:r>
        <w:rPr>
          <w:i w:val="0"/>
          <w:color w:val="auto"/>
        </w:rPr>
        <w:t>.</w:t>
      </w:r>
    </w:p>
    <w:p w14:paraId="3C368903" w14:textId="77777777" w:rsidR="00166317" w:rsidRPr="00834DA7" w:rsidRDefault="00166317" w:rsidP="0001404C">
      <w:pPr>
        <w:pStyle w:val="aa"/>
        <w:spacing w:after="120"/>
        <w:ind w:firstLine="426"/>
        <w:jc w:val="both"/>
        <w:rPr>
          <w:i w:val="0"/>
          <w:color w:val="auto"/>
        </w:rPr>
      </w:pPr>
      <w:r>
        <w:rPr>
          <w:i w:val="0"/>
          <w:color w:val="auto"/>
        </w:rPr>
        <w:t>Пользователю</w:t>
      </w:r>
      <w:r w:rsidRPr="00834DA7">
        <w:rPr>
          <w:i w:val="0"/>
          <w:color w:val="auto"/>
        </w:rPr>
        <w:t xml:space="preserve"> предлагается произвести вход в систему:</w:t>
      </w:r>
    </w:p>
    <w:p w14:paraId="27E7D8C8" w14:textId="05317C51" w:rsidR="00166317" w:rsidRDefault="00166317" w:rsidP="00983751">
      <w:pPr>
        <w:pStyle w:val="aa"/>
        <w:ind w:left="-567" w:firstLine="425"/>
        <w:jc w:val="both"/>
        <w:rPr>
          <w:i w:val="0"/>
          <w:color w:val="auto"/>
        </w:rPr>
      </w:pPr>
      <w:r w:rsidRPr="008D0338">
        <w:rPr>
          <w:i w:val="0"/>
          <w:noProof/>
          <w:color w:val="auto"/>
          <w:lang w:eastAsia="ru-RU"/>
        </w:rPr>
        <w:drawing>
          <wp:inline distT="0" distB="0" distL="0" distR="0" wp14:anchorId="2601FE2F" wp14:editId="358110C4">
            <wp:extent cx="5932805" cy="3540760"/>
            <wp:effectExtent l="0" t="0" r="0" b="2540"/>
            <wp:docPr id="4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4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449FA" w14:textId="77777777" w:rsidR="00166317" w:rsidRDefault="00166317" w:rsidP="00166317">
      <w:pPr>
        <w:rPr>
          <w:lang w:val="ru-RU"/>
        </w:rPr>
      </w:pPr>
    </w:p>
    <w:p w14:paraId="7C469CB6" w14:textId="77777777" w:rsidR="00166317" w:rsidRDefault="00166317" w:rsidP="0001404C">
      <w:pPr>
        <w:ind w:firstLine="426"/>
        <w:rPr>
          <w:lang w:val="ru-RU"/>
        </w:rPr>
      </w:pPr>
      <w:r>
        <w:rPr>
          <w:lang w:val="ru-RU"/>
        </w:rPr>
        <w:t>В выпадающем списке вкладки «Система» выбираем пункт меню «Управление доступом» \ «Пользователи»:</w:t>
      </w:r>
    </w:p>
    <w:p w14:paraId="3BF6E85B" w14:textId="77777777" w:rsidR="00166317" w:rsidRDefault="00166317" w:rsidP="00166317">
      <w:pPr>
        <w:rPr>
          <w:lang w:val="ru-RU"/>
        </w:rPr>
      </w:pPr>
    </w:p>
    <w:p w14:paraId="563E158A" w14:textId="567AE659" w:rsidR="00166317" w:rsidRDefault="00166317" w:rsidP="00166317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36CF1D1" wp14:editId="7585A4C2">
            <wp:extent cx="2705100" cy="2466975"/>
            <wp:effectExtent l="0" t="0" r="0" b="9525"/>
            <wp:docPr id="5" name="Рисунок 5" descr="C:\Users\FigarovskayaNV\AppData\Local\Microsoft\Windows\Temporary Internet Files\Content.Word\Управление доступо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igarovskayaNV\AppData\Local\Microsoft\Windows\Temporary Internet Files\Content.Word\Управление доступом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D3004" w14:textId="77777777" w:rsidR="00166317" w:rsidRDefault="00166317" w:rsidP="00983751">
      <w:pPr>
        <w:ind w:firstLine="426"/>
        <w:jc w:val="both"/>
        <w:rPr>
          <w:lang w:val="ru-RU"/>
        </w:rPr>
      </w:pPr>
      <w:r w:rsidRPr="009B721C">
        <w:rPr>
          <w:lang w:val="ru-RU"/>
        </w:rPr>
        <w:t xml:space="preserve">В </w:t>
      </w:r>
      <w:r>
        <w:rPr>
          <w:lang w:val="ru-RU"/>
        </w:rPr>
        <w:t>открывшейся экранной форме «Пользователи» отображается полный список зарегистрированных в системе пользователей, за исключением пользователей, дата закрытия у которых содержит непустое значение</w:t>
      </w:r>
      <w:r w:rsidRPr="00096364">
        <w:rPr>
          <w:lang w:val="ru-RU"/>
        </w:rPr>
        <w:t>:</w:t>
      </w:r>
    </w:p>
    <w:p w14:paraId="28B7DDF9" w14:textId="77777777" w:rsidR="00166317" w:rsidRPr="00096364" w:rsidRDefault="00166317" w:rsidP="00166317">
      <w:pPr>
        <w:rPr>
          <w:lang w:val="ru-RU"/>
        </w:rPr>
      </w:pPr>
    </w:p>
    <w:p w14:paraId="30CB6F1A" w14:textId="77777777" w:rsidR="00166317" w:rsidRDefault="00166317" w:rsidP="00166317">
      <w:pPr>
        <w:ind w:left="-142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30E8B68" wp14:editId="0006E209">
            <wp:extent cx="4842000" cy="1422000"/>
            <wp:effectExtent l="57150" t="19050" r="53975" b="102235"/>
            <wp:docPr id="6" name="Рисунок 6" descr="C:\RBpartners\MyProjects\BarsGL_Interface\Права доступа\ScreenShort\Пользовате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RBpartners\MyProjects\BarsGL_Interface\Права доступа\ScreenShort\Пользователи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327"/>
                    <a:stretch/>
                  </pic:blipFill>
                  <pic:spPr bwMode="auto">
                    <a:xfrm>
                      <a:off x="0" y="0"/>
                      <a:ext cx="4842000" cy="142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  <a:softEdge rad="127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720387" w14:textId="77777777" w:rsidR="00166317" w:rsidRDefault="00166317" w:rsidP="00983751">
      <w:pPr>
        <w:rPr>
          <w:lang w:val="ru-RU"/>
        </w:rPr>
      </w:pPr>
    </w:p>
    <w:p w14:paraId="3BFE05AB" w14:textId="77777777" w:rsidR="00166317" w:rsidRPr="00096364" w:rsidRDefault="00166317" w:rsidP="0001404C">
      <w:pPr>
        <w:ind w:firstLine="426"/>
        <w:rPr>
          <w:lang w:val="ru-RU"/>
        </w:rPr>
      </w:pPr>
      <w:r>
        <w:rPr>
          <w:lang w:val="ru-RU"/>
        </w:rPr>
        <w:t>Через данную форму можно</w:t>
      </w:r>
      <w:r w:rsidRPr="00096364">
        <w:rPr>
          <w:lang w:val="ru-RU"/>
        </w:rPr>
        <w:t>:</w:t>
      </w:r>
    </w:p>
    <w:p w14:paraId="1B2C50BB" w14:textId="77777777" w:rsidR="00166317" w:rsidRDefault="00166317" w:rsidP="00166317">
      <w:pPr>
        <w:ind w:left="-142"/>
        <w:rPr>
          <w:lang w:val="ru-RU"/>
        </w:rPr>
      </w:pPr>
    </w:p>
    <w:p w14:paraId="0E21E716" w14:textId="77777777" w:rsidR="00166317" w:rsidRPr="00BE45A3" w:rsidRDefault="00166317" w:rsidP="00B93DD7">
      <w:pPr>
        <w:pStyle w:val="af7"/>
        <w:numPr>
          <w:ilvl w:val="0"/>
          <w:numId w:val="10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 w:rsidRPr="00BE45A3">
        <w:rPr>
          <w:rFonts w:ascii="Times New Roman" w:hAnsi="Times New Roman" w:cs="Times New Roman"/>
        </w:rPr>
        <w:t xml:space="preserve">Ввести нового </w:t>
      </w:r>
      <w:r>
        <w:rPr>
          <w:rFonts w:ascii="Times New Roman" w:hAnsi="Times New Roman" w:cs="Times New Roman"/>
        </w:rPr>
        <w:t xml:space="preserve">и отредактировать ранее введенного </w:t>
      </w:r>
      <w:r w:rsidRPr="00BE45A3">
        <w:rPr>
          <w:rFonts w:ascii="Times New Roman" w:hAnsi="Times New Roman" w:cs="Times New Roman"/>
        </w:rPr>
        <w:t>пользователя</w:t>
      </w:r>
    </w:p>
    <w:p w14:paraId="45AADF9A" w14:textId="77777777" w:rsidR="00166317" w:rsidRDefault="00166317" w:rsidP="00B93DD7">
      <w:pPr>
        <w:pStyle w:val="af7"/>
        <w:numPr>
          <w:ilvl w:val="0"/>
          <w:numId w:val="10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</w:rPr>
      </w:pPr>
      <w:r w:rsidRPr="00BE45A3">
        <w:rPr>
          <w:rFonts w:ascii="Times New Roman" w:hAnsi="Times New Roman" w:cs="Times New Roman"/>
        </w:rPr>
        <w:t>Назначить пользователю права на доступ к объектам системы и их функциям</w:t>
      </w:r>
    </w:p>
    <w:p w14:paraId="47510205" w14:textId="77777777" w:rsidR="00166317" w:rsidRPr="00BE45A3" w:rsidRDefault="00166317" w:rsidP="00B93DD7">
      <w:pPr>
        <w:pStyle w:val="af7"/>
        <w:numPr>
          <w:ilvl w:val="0"/>
          <w:numId w:val="10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значить права на доступ в архив для совершения операций </w:t>
      </w:r>
      <w:r>
        <w:rPr>
          <w:rFonts w:ascii="Times New Roman" w:hAnsi="Times New Roman" w:cs="Times New Roman"/>
          <w:lang w:val="en-US"/>
        </w:rPr>
        <w:t>BackValue</w:t>
      </w:r>
    </w:p>
    <w:p w14:paraId="09C742F3" w14:textId="77777777" w:rsidR="00166317" w:rsidRPr="00F831EE" w:rsidRDefault="00B8064E" w:rsidP="009F47C0">
      <w:pPr>
        <w:pStyle w:val="2"/>
      </w:pPr>
      <w:bookmarkStart w:id="60" w:name="_Toc469058752"/>
      <w:r>
        <w:rPr>
          <w:lang w:val="en-US"/>
        </w:rPr>
        <w:t>Ввод</w:t>
      </w:r>
      <w:r w:rsidRPr="00F831EE">
        <w:t xml:space="preserve"> </w:t>
      </w:r>
      <w:r w:rsidR="00166317" w:rsidRPr="00F831EE">
        <w:t>пользовател</w:t>
      </w:r>
      <w:r>
        <w:t>ей</w:t>
      </w:r>
      <w:bookmarkEnd w:id="60"/>
    </w:p>
    <w:p w14:paraId="3C60228B" w14:textId="77777777" w:rsidR="00166317" w:rsidRDefault="00166317" w:rsidP="00176574">
      <w:pPr>
        <w:keepNext/>
        <w:rPr>
          <w:lang w:val="ru-RU"/>
        </w:rPr>
      </w:pPr>
      <w:r>
        <w:rPr>
          <w:lang w:val="ru-RU"/>
        </w:rPr>
        <w:t>Нажимаем на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231A312A" wp14:editId="3EDCCD16">
            <wp:extent cx="237490" cy="237490"/>
            <wp:effectExtent l="19050" t="19050" r="10160" b="10160"/>
            <wp:docPr id="1" name="Рисунок 1" descr="new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ew2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" cy="237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Ввод нового пользователя):</w:t>
      </w:r>
    </w:p>
    <w:p w14:paraId="4F1A0629" w14:textId="77777777" w:rsidR="00166317" w:rsidRDefault="00166317" w:rsidP="00166317">
      <w:pPr>
        <w:pStyle w:val="af7"/>
        <w:spacing w:after="240"/>
        <w:ind w:left="0"/>
        <w:jc w:val="both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37B48847" wp14:editId="23DCE9FB">
            <wp:extent cx="4880980" cy="3042139"/>
            <wp:effectExtent l="57150" t="19050" r="53340" b="101600"/>
            <wp:docPr id="3" name="Рисунок 3" descr="C:\RBpartners\MyProjects\BarsGL_Interface\Права доступа\ScreenShort\ввод пользовател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RBpartners\MyProjects\BarsGL_Interface\Права доступа\ScreenShort\ввод пользовател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188"/>
                    <a:stretch/>
                  </pic:blipFill>
                  <pic:spPr bwMode="auto">
                    <a:xfrm>
                      <a:off x="0" y="0"/>
                      <a:ext cx="4881600" cy="304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6B40AA" w14:textId="77777777" w:rsidR="00166317" w:rsidRPr="00A62972" w:rsidRDefault="00166317" w:rsidP="0001404C">
      <w:pPr>
        <w:ind w:firstLine="426"/>
        <w:rPr>
          <w:lang w:val="ru-RU"/>
        </w:rPr>
      </w:pPr>
      <w:r w:rsidRPr="00A62972">
        <w:rPr>
          <w:lang w:val="ru-RU"/>
        </w:rPr>
        <w:t xml:space="preserve">В открывшемся окне </w:t>
      </w:r>
    </w:p>
    <w:p w14:paraId="119C9792" w14:textId="77777777" w:rsidR="00166317" w:rsidRPr="00A62972" w:rsidRDefault="00166317" w:rsidP="00166317">
      <w:pPr>
        <w:spacing w:before="120" w:after="120"/>
        <w:ind w:left="1134"/>
        <w:rPr>
          <w:lang w:val="ru-RU"/>
        </w:rPr>
      </w:pPr>
      <w:r w:rsidRPr="00A62972">
        <w:rPr>
          <w:lang w:val="ru-RU"/>
        </w:rPr>
        <w:t>выбираем:</w:t>
      </w:r>
    </w:p>
    <w:p w14:paraId="3F6F7F66" w14:textId="54B5F7AA" w:rsidR="00166317" w:rsidRPr="00C5261B" w:rsidRDefault="00166317" w:rsidP="00B93DD7">
      <w:pPr>
        <w:pStyle w:val="af7"/>
        <w:numPr>
          <w:ilvl w:val="0"/>
          <w:numId w:val="11"/>
        </w:numPr>
        <w:spacing w:before="0" w:line="259" w:lineRule="auto"/>
        <w:ind w:left="2551" w:hanging="357"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тип авторизации пользователя:</w:t>
      </w:r>
      <w:r w:rsidRPr="00C5261B">
        <w:rPr>
          <w:rFonts w:ascii="Times New Roman" w:hAnsi="Times New Roman" w:cs="Times New Roman"/>
          <w:sz w:val="24"/>
          <w:szCs w:val="24"/>
        </w:rPr>
        <w:t xml:space="preserve"> локальный (через </w:t>
      </w:r>
      <w:r w:rsidR="005765E7" w:rsidRPr="00C5261B">
        <w:rPr>
          <w:rFonts w:ascii="Times New Roman" w:hAnsi="Times New Roman" w:cs="Times New Roman"/>
          <w:sz w:val="24"/>
          <w:szCs w:val="24"/>
        </w:rPr>
        <w:t>BARSGL</w:t>
      </w:r>
      <w:r w:rsidRPr="00C5261B">
        <w:rPr>
          <w:rFonts w:ascii="Times New Roman" w:hAnsi="Times New Roman" w:cs="Times New Roman"/>
          <w:sz w:val="24"/>
          <w:szCs w:val="24"/>
        </w:rPr>
        <w:t>) или внешний (через Active Directory)</w:t>
      </w:r>
    </w:p>
    <w:p w14:paraId="33775135" w14:textId="77777777" w:rsidR="00166317" w:rsidRPr="00C5261B" w:rsidRDefault="00166317" w:rsidP="00176574">
      <w:pPr>
        <w:spacing w:after="120"/>
        <w:ind w:left="1134"/>
        <w:rPr>
          <w:rFonts w:eastAsia="Batang"/>
          <w:lang w:val="ru-RU"/>
        </w:rPr>
      </w:pPr>
      <w:r w:rsidRPr="00C5261B">
        <w:rPr>
          <w:rFonts w:eastAsia="Batang"/>
          <w:lang w:val="ru-RU"/>
        </w:rPr>
        <w:t>вводим:</w:t>
      </w:r>
    </w:p>
    <w:p w14:paraId="03734057" w14:textId="77777777" w:rsidR="00166317" w:rsidRPr="00112918" w:rsidRDefault="00166317" w:rsidP="00B93DD7">
      <w:pPr>
        <w:pStyle w:val="af7"/>
        <w:keepNext/>
        <w:numPr>
          <w:ilvl w:val="0"/>
          <w:numId w:val="11"/>
        </w:numPr>
        <w:spacing w:before="0" w:after="160" w:line="259" w:lineRule="auto"/>
        <w:ind w:left="2552" w:hanging="357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логин;</w:t>
      </w:r>
    </w:p>
    <w:p w14:paraId="7777F429" w14:textId="77777777" w:rsidR="00166317" w:rsidRPr="00112918" w:rsidRDefault="00166317" w:rsidP="00B93DD7">
      <w:pPr>
        <w:pStyle w:val="af7"/>
        <w:numPr>
          <w:ilvl w:val="0"/>
          <w:numId w:val="11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пароль (с подтверждением);</w:t>
      </w:r>
    </w:p>
    <w:p w14:paraId="4FDECFB1" w14:textId="77777777" w:rsidR="00166317" w:rsidRPr="00112918" w:rsidRDefault="00166317" w:rsidP="00B93DD7">
      <w:pPr>
        <w:pStyle w:val="af7"/>
        <w:numPr>
          <w:ilvl w:val="0"/>
          <w:numId w:val="11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>фамилию, имя, отчество</w:t>
      </w:r>
    </w:p>
    <w:p w14:paraId="31D28A73" w14:textId="77777777" w:rsidR="00166317" w:rsidRPr="00112918" w:rsidRDefault="00166317" w:rsidP="00B93DD7">
      <w:pPr>
        <w:pStyle w:val="af7"/>
        <w:numPr>
          <w:ilvl w:val="0"/>
          <w:numId w:val="11"/>
        </w:numPr>
        <w:spacing w:before="0" w:after="160" w:line="259" w:lineRule="auto"/>
        <w:ind w:left="2552"/>
        <w:contextualSpacing/>
        <w:rPr>
          <w:rFonts w:ascii="Times New Roman" w:hAnsi="Times New Roman" w:cs="Times New Roman"/>
          <w:sz w:val="24"/>
          <w:szCs w:val="24"/>
        </w:rPr>
      </w:pPr>
      <w:r w:rsidRPr="00112918">
        <w:rPr>
          <w:rFonts w:ascii="Times New Roman" w:hAnsi="Times New Roman" w:cs="Times New Roman"/>
          <w:sz w:val="24"/>
          <w:szCs w:val="24"/>
        </w:rPr>
        <w:t xml:space="preserve">филиал и подразделение, в которых работает пользователь </w:t>
      </w:r>
    </w:p>
    <w:p w14:paraId="75162CC0" w14:textId="77777777" w:rsidR="00166317" w:rsidRDefault="00166317" w:rsidP="00166317">
      <w:pPr>
        <w:spacing w:before="120" w:after="240"/>
        <w:ind w:left="426" w:hanging="426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lastRenderedPageBreak/>
        <w:t>►</w:t>
      </w:r>
      <w:r>
        <w:rPr>
          <w:b/>
          <w:lang w:val="ru-RU"/>
        </w:rPr>
        <w:tab/>
      </w:r>
      <w:r w:rsidRPr="00BA2303">
        <w:rPr>
          <w:b/>
          <w:lang w:val="ru-RU"/>
        </w:rPr>
        <w:t xml:space="preserve">Все </w:t>
      </w:r>
      <w:r>
        <w:rPr>
          <w:b/>
          <w:lang w:val="ru-RU"/>
        </w:rPr>
        <w:t xml:space="preserve">доступные </w:t>
      </w:r>
      <w:r w:rsidRPr="00BA2303">
        <w:rPr>
          <w:b/>
          <w:lang w:val="ru-RU"/>
        </w:rPr>
        <w:t>поля</w:t>
      </w:r>
      <w:r>
        <w:rPr>
          <w:b/>
          <w:lang w:val="ru-RU"/>
        </w:rPr>
        <w:t>, кроме полей «Отчество» и «Заблокирован»,</w:t>
      </w:r>
      <w:r w:rsidRPr="00BA2303">
        <w:rPr>
          <w:b/>
          <w:lang w:val="ru-RU"/>
        </w:rPr>
        <w:t xml:space="preserve"> обязательны для заполнения.</w:t>
      </w:r>
    </w:p>
    <w:p w14:paraId="6EBFACD2" w14:textId="77777777" w:rsidR="00166317" w:rsidRPr="003C6ED2" w:rsidRDefault="00166317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0"/>
          <w:szCs w:val="20"/>
        </w:rPr>
      </w:pPr>
      <w:r w:rsidRPr="003C6ED2">
        <w:rPr>
          <w:rFonts w:ascii="Times New Roman" w:hAnsi="Times New Roman" w:cs="Times New Roman"/>
          <w:sz w:val="24"/>
          <w:szCs w:val="24"/>
        </w:rPr>
        <w:t>Поле «Дата ввода» заполняется автоматически при сохранении учетной карточки пользователя и не доступно для дальнейшего изменения.</w:t>
      </w:r>
    </w:p>
    <w:p w14:paraId="4A55E3DB" w14:textId="0257CAF4" w:rsidR="00166317" w:rsidRPr="008452D9" w:rsidRDefault="00166317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3C6ED2">
        <w:rPr>
          <w:rFonts w:ascii="Times New Roman" w:hAnsi="Times New Roman" w:cs="Times New Roman"/>
          <w:sz w:val="24"/>
          <w:szCs w:val="24"/>
        </w:rPr>
        <w:t xml:space="preserve">Выбор типа доступа «внешний AD» не предусматривает ввод и хранение пароля в </w:t>
      </w:r>
      <w:r w:rsidR="005765E7">
        <w:rPr>
          <w:rFonts w:ascii="Times New Roman" w:hAnsi="Times New Roman" w:cs="Times New Roman"/>
          <w:sz w:val="24"/>
          <w:szCs w:val="24"/>
        </w:rPr>
        <w:t>BARSGL</w:t>
      </w:r>
      <w:r>
        <w:rPr>
          <w:rFonts w:ascii="Times New Roman" w:hAnsi="Times New Roman" w:cs="Times New Roman"/>
          <w:sz w:val="24"/>
          <w:szCs w:val="24"/>
        </w:rPr>
        <w:t>. При этом предполагается</w:t>
      </w:r>
      <w:r w:rsidRPr="003C6ED2">
        <w:rPr>
          <w:rFonts w:ascii="Times New Roman" w:hAnsi="Times New Roman" w:cs="Times New Roman"/>
          <w:sz w:val="24"/>
          <w:szCs w:val="24"/>
        </w:rPr>
        <w:t xml:space="preserve">, что </w:t>
      </w:r>
      <w:r>
        <w:rPr>
          <w:rFonts w:ascii="Times New Roman" w:hAnsi="Times New Roman" w:cs="Times New Roman"/>
          <w:sz w:val="24"/>
          <w:szCs w:val="24"/>
        </w:rPr>
        <w:t xml:space="preserve">вводимый в систему пользователь </w:t>
      </w:r>
      <w:r w:rsidRPr="003C6ED2">
        <w:rPr>
          <w:rFonts w:ascii="Times New Roman" w:hAnsi="Times New Roman" w:cs="Times New Roman"/>
          <w:sz w:val="24"/>
          <w:szCs w:val="24"/>
        </w:rPr>
        <w:t>уже зарегистрирован в Active Directory, через котор</w:t>
      </w:r>
      <w:r>
        <w:rPr>
          <w:rFonts w:ascii="Times New Roman" w:hAnsi="Times New Roman" w:cs="Times New Roman"/>
          <w:sz w:val="24"/>
          <w:szCs w:val="24"/>
        </w:rPr>
        <w:t>ый</w:t>
      </w:r>
      <w:r w:rsidRPr="003C6ED2">
        <w:rPr>
          <w:rFonts w:ascii="Times New Roman" w:hAnsi="Times New Roman" w:cs="Times New Roman"/>
          <w:sz w:val="24"/>
          <w:szCs w:val="24"/>
        </w:rPr>
        <w:t xml:space="preserve"> и проверяется логин и пароль, запрашиваемые системой при входе в интерфейс </w:t>
      </w:r>
      <w:r w:rsidR="005765E7">
        <w:rPr>
          <w:rFonts w:ascii="Times New Roman" w:hAnsi="Times New Roman" w:cs="Times New Roman"/>
          <w:sz w:val="24"/>
          <w:szCs w:val="24"/>
        </w:rPr>
        <w:t>BARSGL</w:t>
      </w:r>
      <w:r w:rsidRPr="003C6ED2">
        <w:rPr>
          <w:rFonts w:ascii="Times New Roman" w:hAnsi="Times New Roman" w:cs="Times New Roman"/>
          <w:sz w:val="24"/>
          <w:szCs w:val="24"/>
        </w:rPr>
        <w:t xml:space="preserve">. В этом случае действуют правила, установленные в Active Directory, и при трех попытках ввода неправильного пароля </w:t>
      </w:r>
      <w:r>
        <w:rPr>
          <w:rFonts w:ascii="Times New Roman" w:hAnsi="Times New Roman" w:cs="Times New Roman"/>
          <w:sz w:val="24"/>
          <w:szCs w:val="24"/>
        </w:rPr>
        <w:t>пользователь будет заблокирован</w:t>
      </w:r>
      <w:r w:rsidRPr="003C6ED2">
        <w:rPr>
          <w:rFonts w:ascii="Times New Roman" w:hAnsi="Times New Roman" w:cs="Times New Roman"/>
          <w:sz w:val="24"/>
          <w:szCs w:val="24"/>
        </w:rPr>
        <w:t>.</w:t>
      </w:r>
    </w:p>
    <w:p w14:paraId="5C13343B" w14:textId="77777777" w:rsidR="00166317" w:rsidRPr="008452D9" w:rsidRDefault="00166317" w:rsidP="00166317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8452D9">
        <w:rPr>
          <w:rFonts w:ascii="Times New Roman" w:hAnsi="Times New Roman" w:cs="Times New Roman"/>
          <w:sz w:val="24"/>
          <w:szCs w:val="24"/>
        </w:rPr>
        <w:t>При нажатии кнопки «Создать» в список пользователей будет добавлен новый пользователь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452D9">
        <w:rPr>
          <w:rFonts w:ascii="Times New Roman" w:hAnsi="Times New Roman" w:cs="Times New Roman"/>
          <w:sz w:val="24"/>
          <w:szCs w:val="24"/>
        </w:rPr>
        <w:t xml:space="preserve">Для отмены операции ввода </w:t>
      </w:r>
      <w:r>
        <w:rPr>
          <w:rFonts w:ascii="Times New Roman" w:hAnsi="Times New Roman" w:cs="Times New Roman"/>
          <w:sz w:val="24"/>
          <w:szCs w:val="24"/>
        </w:rPr>
        <w:t>нужно нажать</w:t>
      </w:r>
      <w:r w:rsidRPr="008452D9">
        <w:rPr>
          <w:rFonts w:ascii="Times New Roman" w:hAnsi="Times New Roman" w:cs="Times New Roman"/>
          <w:sz w:val="24"/>
          <w:szCs w:val="24"/>
        </w:rPr>
        <w:t xml:space="preserve"> кнопку «Закрыть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7C795F2" w14:textId="77777777" w:rsidR="00166317" w:rsidRPr="00112918" w:rsidRDefault="00166317" w:rsidP="009F47C0">
      <w:pPr>
        <w:pStyle w:val="2"/>
      </w:pPr>
      <w:bookmarkStart w:id="61" w:name="_Toc469058753"/>
      <w:r w:rsidRPr="00F831EE">
        <w:t>Поиск пользователей</w:t>
      </w:r>
      <w:bookmarkEnd w:id="61"/>
    </w:p>
    <w:p w14:paraId="6ED04EEF" w14:textId="77777777" w:rsidR="00166317" w:rsidRDefault="00166317" w:rsidP="00166317">
      <w:pPr>
        <w:pStyle w:val="af7"/>
        <w:spacing w:after="240"/>
        <w:ind w:left="0" w:firstLine="425"/>
        <w:jc w:val="both"/>
        <w:rPr>
          <w:sz w:val="24"/>
          <w:szCs w:val="24"/>
        </w:rPr>
      </w:pPr>
      <w:r w:rsidRPr="00DB62F0">
        <w:rPr>
          <w:rFonts w:ascii="Times New Roman" w:hAnsi="Times New Roman" w:cs="Times New Roman"/>
          <w:sz w:val="24"/>
          <w:szCs w:val="24"/>
        </w:rPr>
        <w:t>Нажимаем на кнопку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D090205" wp14:editId="0D9F70BB">
            <wp:extent cx="230505" cy="230505"/>
            <wp:effectExtent l="19050" t="19050" r="17145" b="17145"/>
            <wp:docPr id="2" name="Рисунок 2" descr="C:\RBpartners\MyProjects\BarsGL_Interface\Права доступа\ico\fil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RBpartners\MyProjects\BarsGL_Interface\Права доступа\ico\filter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230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B62F0">
        <w:rPr>
          <w:rFonts w:ascii="Times New Roman" w:hAnsi="Times New Roman" w:cs="Times New Roman"/>
          <w:sz w:val="24"/>
          <w:szCs w:val="24"/>
        </w:rPr>
        <w:t xml:space="preserve"> (Фильтр) экранной формы «Пользователи». В открывшейся форме «Фильтр» нажимаем на кнопку отображения выпадающего спис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1291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8B4739A" wp14:editId="7DC3A139">
            <wp:extent cx="178971" cy="208800"/>
            <wp:effectExtent l="19050" t="19050" r="12065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3722" cy="2143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B62F0">
        <w:rPr>
          <w:rFonts w:ascii="Times New Roman" w:hAnsi="Times New Roman" w:cs="Times New Roman"/>
          <w:sz w:val="24"/>
          <w:szCs w:val="24"/>
        </w:rPr>
        <w:t>. Выбираем параметр, по которому будем производить фильтрацию</w:t>
      </w:r>
      <w:r w:rsidRPr="00DB62F0">
        <w:rPr>
          <w:sz w:val="24"/>
          <w:szCs w:val="24"/>
        </w:rPr>
        <w:t>.</w:t>
      </w:r>
    </w:p>
    <w:p w14:paraId="487127DA" w14:textId="77777777" w:rsidR="00166317" w:rsidRDefault="00166317" w:rsidP="00166317">
      <w:pPr>
        <w:pStyle w:val="af7"/>
        <w:spacing w:after="240"/>
        <w:ind w:left="0" w:firstLine="425"/>
        <w:jc w:val="both"/>
        <w:rPr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50D1672" wp14:editId="7222EE4D">
            <wp:extent cx="4629150" cy="2898948"/>
            <wp:effectExtent l="0" t="0" r="0" b="0"/>
            <wp:docPr id="7" name="Рисунок 7" descr="C:\Users\FigarovskayaNV\AppData\Local\Microsoft\Windows\Temporary Internet Files\Content.Word\фильтр пользователей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FigarovskayaNV\AppData\Local\Microsoft\Windows\Temporary Internet Files\Content.Word\фильтр пользователей 2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812" cy="2901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2A7F1" w14:textId="77777777" w:rsidR="00166317" w:rsidRPr="00FA5A28" w:rsidRDefault="00166317" w:rsidP="00166317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FA5A28">
        <w:rPr>
          <w:rFonts w:ascii="Times New Roman" w:hAnsi="Times New Roman" w:cs="Times New Roman"/>
          <w:sz w:val="24"/>
          <w:szCs w:val="24"/>
        </w:rPr>
        <w:t>Для выбранного параметра нажимаем кнопку</w:t>
      </w:r>
      <w:r w:rsidRPr="00FA5A2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11CE67A" wp14:editId="0CC29C62">
            <wp:extent cx="200025" cy="200025"/>
            <wp:effectExtent l="19050" t="19050" r="28575" b="28575"/>
            <wp:docPr id="8" name="Рисунок 8" descr="C:\RBpartners\MyProjects\BarsGL_Interface\Права доступа\ico\plus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RBpartners\MyProjects\BarsGL_Interface\Права доступа\ico\plus16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A5A28">
        <w:rPr>
          <w:rFonts w:ascii="Times New Roman" w:hAnsi="Times New Roman" w:cs="Times New Roman"/>
          <w:sz w:val="24"/>
          <w:szCs w:val="24"/>
        </w:rPr>
        <w:t xml:space="preserve"> (Добавить новый фильтр):</w:t>
      </w:r>
    </w:p>
    <w:p w14:paraId="3EC1A8E9" w14:textId="77777777" w:rsidR="00166317" w:rsidRPr="008D1B1F" w:rsidRDefault="00166317" w:rsidP="00166317">
      <w:pPr>
        <w:spacing w:before="240" w:after="240"/>
        <w:ind w:left="425" w:hanging="425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t>►</w:t>
      </w:r>
      <w:r>
        <w:rPr>
          <w:b/>
          <w:lang w:val="ru-RU"/>
        </w:rPr>
        <w:tab/>
        <w:t xml:space="preserve">По одному параметру можно создать </w:t>
      </w:r>
      <w:r w:rsidRPr="008D1B1F">
        <w:rPr>
          <w:b/>
          <w:lang w:val="ru-RU"/>
        </w:rPr>
        <w:t>несколько фильтров.</w:t>
      </w:r>
    </w:p>
    <w:p w14:paraId="2679BCC0" w14:textId="77777777" w:rsidR="00166317" w:rsidRPr="00FA5A28" w:rsidRDefault="00166317" w:rsidP="00176574">
      <w:pPr>
        <w:pStyle w:val="af7"/>
        <w:spacing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FA5A28">
        <w:rPr>
          <w:rFonts w:ascii="Times New Roman" w:hAnsi="Times New Roman" w:cs="Times New Roman"/>
          <w:sz w:val="24"/>
          <w:szCs w:val="24"/>
        </w:rPr>
        <w:t>Нажимаем на кнопку отображения выпадающего спис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1291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0F608B6" wp14:editId="19B8EEEF">
            <wp:extent cx="178971" cy="208800"/>
            <wp:effectExtent l="19050" t="19050" r="12065" b="203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3722" cy="2143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A5A28">
        <w:rPr>
          <w:rFonts w:ascii="Times New Roman" w:hAnsi="Times New Roman" w:cs="Times New Roman"/>
          <w:sz w:val="24"/>
          <w:szCs w:val="24"/>
        </w:rPr>
        <w:t xml:space="preserve"> в строке созданного </w:t>
      </w:r>
      <w:r w:rsidRPr="00E861B0">
        <w:rPr>
          <w:rFonts w:ascii="Times New Roman" w:hAnsi="Times New Roman" w:cs="Times New Roman"/>
          <w:sz w:val="24"/>
          <w:szCs w:val="24"/>
        </w:rPr>
        <w:t>фильтра. Выбираем правило, по которому будет производиться фильтрация и указываем значение фильтрации.</w:t>
      </w:r>
    </w:p>
    <w:p w14:paraId="274ADDE1" w14:textId="77777777" w:rsidR="00166317" w:rsidRDefault="00166317" w:rsidP="00166317">
      <w:pPr>
        <w:rPr>
          <w:b/>
          <w:lang w:val="ru-RU"/>
        </w:rPr>
      </w:pPr>
      <w:r>
        <w:rPr>
          <w:b/>
          <w:noProof/>
          <w:lang w:val="ru-RU" w:eastAsia="ru-RU"/>
        </w:rPr>
        <w:lastRenderedPageBreak/>
        <w:drawing>
          <wp:inline distT="0" distB="0" distL="0" distR="0" wp14:anchorId="66B2FEDE" wp14:editId="7BE885C1">
            <wp:extent cx="5667375" cy="2986391"/>
            <wp:effectExtent l="0" t="0" r="0" b="5080"/>
            <wp:docPr id="110" name="Рисунок 110" descr="фильтр пользователей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фильтр пользователей 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859"/>
                    <a:stretch/>
                  </pic:blipFill>
                  <pic:spPr bwMode="auto">
                    <a:xfrm>
                      <a:off x="0" y="0"/>
                      <a:ext cx="5667375" cy="2986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2EC931" w14:textId="77777777" w:rsidR="00166317" w:rsidRDefault="00166317" w:rsidP="00166317">
      <w:pPr>
        <w:rPr>
          <w:lang w:val="ru-RU"/>
        </w:rPr>
      </w:pPr>
    </w:p>
    <w:p w14:paraId="63E94F70" w14:textId="77777777" w:rsidR="00166317" w:rsidRDefault="00166317" w:rsidP="00983751">
      <w:pPr>
        <w:spacing w:after="60"/>
        <w:ind w:firstLine="425"/>
        <w:jc w:val="both"/>
        <w:rPr>
          <w:lang w:val="ru-RU"/>
        </w:rPr>
      </w:pPr>
      <w:r>
        <w:rPr>
          <w:lang w:val="ru-RU"/>
        </w:rPr>
        <w:t>Нажимаем кнопку «Применить». На экране отобразятся пользователи с параметрами, соответствующими выбранному набору фильтров.</w:t>
      </w:r>
    </w:p>
    <w:p w14:paraId="08997899" w14:textId="77777777" w:rsidR="00166317" w:rsidRPr="00357F41" w:rsidRDefault="00166317" w:rsidP="00983751">
      <w:pPr>
        <w:ind w:firstLine="426"/>
        <w:jc w:val="both"/>
        <w:rPr>
          <w:b/>
          <w:lang w:val="ru-RU"/>
        </w:rPr>
      </w:pPr>
      <w:r>
        <w:rPr>
          <w:lang w:val="ru-RU"/>
        </w:rPr>
        <w:t>Для удаления созданных фильтров нажимаем кнопку «Очистить» и кнопку «Применить» для отображения всего списка зарегистрированных в системе пользователей.</w:t>
      </w:r>
    </w:p>
    <w:p w14:paraId="02B43132" w14:textId="77777777" w:rsidR="00166317" w:rsidRPr="00F831EE" w:rsidRDefault="00166317" w:rsidP="009F47C0">
      <w:pPr>
        <w:pStyle w:val="2"/>
      </w:pPr>
      <w:bookmarkStart w:id="62" w:name="_Toc469058754"/>
      <w:r>
        <w:t>Редактирование</w:t>
      </w:r>
      <w:r w:rsidRPr="00F831EE">
        <w:t xml:space="preserve"> </w:t>
      </w:r>
      <w:r w:rsidR="00B8064E" w:rsidRPr="00F831EE">
        <w:t>пользовател</w:t>
      </w:r>
      <w:r w:rsidR="00B8064E">
        <w:t>ей</w:t>
      </w:r>
      <w:bookmarkEnd w:id="62"/>
    </w:p>
    <w:p w14:paraId="55CFF3B3" w14:textId="77777777" w:rsidR="00166317" w:rsidRDefault="00166317" w:rsidP="00983751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В форме «Пользователи» выбираем из списка нужного пользователя и нажимаем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226027AA" wp14:editId="5DDE639F">
            <wp:extent cx="228600" cy="228600"/>
            <wp:effectExtent l="19050" t="19050" r="19050" b="19050"/>
            <wp:docPr id="16" name="Рисунок 16" descr="C:\Users\FigarovskayaNV\AppData\Local\Microsoft\Windows\Temporary Internet Files\Content.Word\ed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FigarovskayaNV\AppData\Local\Microsoft\Windows\Temporary Internet Files\Content.Word\edit24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Редактирование пользователя). Открывается форма «Редактирование пользователя».</w:t>
      </w:r>
    </w:p>
    <w:p w14:paraId="25C4FE23" w14:textId="77777777" w:rsidR="00166317" w:rsidRPr="0091660F" w:rsidRDefault="00166317" w:rsidP="00983751">
      <w:pPr>
        <w:spacing w:before="240" w:after="240"/>
        <w:ind w:left="425" w:hanging="425"/>
        <w:jc w:val="both"/>
        <w:rPr>
          <w:b/>
          <w:lang w:val="ru-RU"/>
        </w:rPr>
      </w:pPr>
      <w:r w:rsidRPr="002F24DB">
        <w:rPr>
          <w:rFonts w:ascii="Arial" w:hAnsi="Arial" w:cs="Arial"/>
          <w:b/>
          <w:color w:val="C00000"/>
          <w:lang w:val="ru-RU"/>
        </w:rPr>
        <w:t>►</w:t>
      </w:r>
      <w:r>
        <w:rPr>
          <w:b/>
          <w:lang w:val="ru-RU"/>
        </w:rPr>
        <w:tab/>
      </w:r>
      <w:r w:rsidRPr="0091660F">
        <w:rPr>
          <w:b/>
          <w:lang w:val="ru-RU"/>
        </w:rPr>
        <w:t>Все поля формы, кроме полей «Логин», «Дата ввода»</w:t>
      </w:r>
      <w:r w:rsidRPr="0091660F">
        <w:rPr>
          <w:lang w:val="ru-RU"/>
        </w:rPr>
        <w:t xml:space="preserve"> и в зависимости от типа авторизации пользователя</w:t>
      </w:r>
      <w:r w:rsidRPr="0091660F">
        <w:rPr>
          <w:b/>
          <w:lang w:val="ru-RU"/>
        </w:rPr>
        <w:t xml:space="preserve"> «Пароль» </w:t>
      </w:r>
      <w:r w:rsidRPr="0091660F">
        <w:rPr>
          <w:lang w:val="ru-RU"/>
        </w:rPr>
        <w:t>(с подтверждением)</w:t>
      </w:r>
      <w:r w:rsidRPr="0091660F">
        <w:rPr>
          <w:b/>
          <w:lang w:val="ru-RU"/>
        </w:rPr>
        <w:t xml:space="preserve">, доступны </w:t>
      </w:r>
      <w:r>
        <w:rPr>
          <w:b/>
          <w:lang w:val="ru-RU"/>
        </w:rPr>
        <w:t>для</w:t>
      </w:r>
      <w:r w:rsidRPr="0091660F">
        <w:rPr>
          <w:b/>
          <w:lang w:val="ru-RU"/>
        </w:rPr>
        <w:t xml:space="preserve"> </w:t>
      </w:r>
      <w:r>
        <w:rPr>
          <w:b/>
          <w:lang w:val="ru-RU"/>
        </w:rPr>
        <w:t>изменения</w:t>
      </w:r>
      <w:r w:rsidRPr="0091660F">
        <w:rPr>
          <w:b/>
          <w:lang w:val="ru-RU"/>
        </w:rPr>
        <w:t>.</w:t>
      </w:r>
    </w:p>
    <w:p w14:paraId="1156429C" w14:textId="77777777" w:rsidR="00166317" w:rsidRDefault="00166317" w:rsidP="00983751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Д</w:t>
      </w:r>
      <w:r w:rsidRPr="0091660F">
        <w:rPr>
          <w:lang w:val="ru-RU"/>
        </w:rPr>
        <w:t>ля редактирования пользователей с внешней авторизацией поля «Пароль» и «Подтверждение пароля»</w:t>
      </w:r>
      <w:r>
        <w:rPr>
          <w:lang w:val="ru-RU"/>
        </w:rPr>
        <w:t xml:space="preserve"> не доступны – проверка пользователя при авторизации в системе осуществляется через </w:t>
      </w:r>
      <w:r>
        <w:t>Active</w:t>
      </w:r>
      <w:r w:rsidRPr="00DF128D">
        <w:rPr>
          <w:lang w:val="ru-RU"/>
        </w:rPr>
        <w:t xml:space="preserve"> </w:t>
      </w:r>
      <w:r>
        <w:t>Directory</w:t>
      </w:r>
      <w:r w:rsidRPr="0091660F">
        <w:rPr>
          <w:lang w:val="ru-RU"/>
        </w:rPr>
        <w:t>.</w:t>
      </w:r>
    </w:p>
    <w:p w14:paraId="35460F7F" w14:textId="77777777" w:rsidR="00166317" w:rsidRPr="00DF128D" w:rsidRDefault="00166317" w:rsidP="00983751">
      <w:pPr>
        <w:spacing w:after="120"/>
        <w:ind w:firstLine="425"/>
        <w:jc w:val="both"/>
        <w:rPr>
          <w:lang w:val="ru-RU"/>
        </w:rPr>
      </w:pPr>
      <w:r w:rsidRPr="00DF128D">
        <w:rPr>
          <w:lang w:val="ru-RU"/>
        </w:rPr>
        <w:t xml:space="preserve">В форме не запрещается изменять значение поля «Тип доступа». При этом поля «Пароль» и «Подтверждение пароля» становятся доступными или не доступными в зависимости от выбранного значения. </w:t>
      </w:r>
    </w:p>
    <w:p w14:paraId="5BCD5726" w14:textId="77777777" w:rsidR="00166317" w:rsidRDefault="00166317" w:rsidP="00983751">
      <w:pPr>
        <w:spacing w:after="120"/>
        <w:ind w:firstLine="425"/>
        <w:jc w:val="both"/>
        <w:rPr>
          <w:lang w:val="ru-RU"/>
        </w:rPr>
      </w:pPr>
    </w:p>
    <w:p w14:paraId="6F9528BD" w14:textId="77777777" w:rsidR="00166317" w:rsidRDefault="00166317" w:rsidP="00166317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7A0B3D0" wp14:editId="2B1EFF5E">
            <wp:extent cx="4819497" cy="3024554"/>
            <wp:effectExtent l="57150" t="19050" r="57785" b="99695"/>
            <wp:docPr id="9" name="Рисунок 9" descr="C:\RBpartners\MyProjects\BarsGL_Interface\Права доступа\ScreenShort\редактирование пользователя _вне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RBpartners\MyProjects\BarsGL_Interface\Права доступа\ScreenShort\редактирование пользователя _внеш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624"/>
                    <a:stretch/>
                  </pic:blipFill>
                  <pic:spPr bwMode="auto">
                    <a:xfrm>
                      <a:off x="0" y="0"/>
                      <a:ext cx="4820400" cy="30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8D5FE" w14:textId="77777777" w:rsidR="00166317" w:rsidRPr="00176574" w:rsidRDefault="00166317" w:rsidP="00983751">
      <w:pPr>
        <w:pStyle w:val="af1"/>
        <w:rPr>
          <w:b w:val="0"/>
          <w:i/>
          <w:color w:val="002060"/>
          <w:lang w:val="ru-RU"/>
        </w:rPr>
      </w:pPr>
      <w:r w:rsidRPr="00176574">
        <w:rPr>
          <w:b w:val="0"/>
          <w:i/>
          <w:color w:val="002060"/>
          <w:lang w:val="ru-RU"/>
        </w:rPr>
        <w:t>Форма редактирования пользователя с внешней авторизацией</w:t>
      </w:r>
    </w:p>
    <w:p w14:paraId="2D464A84" w14:textId="77777777" w:rsidR="00166317" w:rsidRDefault="00166317" w:rsidP="00166317">
      <w:pPr>
        <w:pStyle w:val="af7"/>
        <w:keepNext/>
        <w:ind w:left="0"/>
        <w:jc w:val="both"/>
      </w:pPr>
      <w:r>
        <w:rPr>
          <w:noProof/>
          <w:lang w:eastAsia="ru-RU"/>
        </w:rPr>
        <w:drawing>
          <wp:inline distT="0" distB="0" distL="0" distR="0" wp14:anchorId="5F377397" wp14:editId="6D5A5BC4">
            <wp:extent cx="4820400" cy="3016800"/>
            <wp:effectExtent l="57150" t="19050" r="56515" b="88900"/>
            <wp:docPr id="10" name="Рисунок 10" descr="C:\RBpartners\MyProjects\BarsGL_Interface\Права доступа\ScreenShort\редактирование пользователя _л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RBpartners\MyProjects\BarsGL_Interface\Права доступа\ScreenShort\редактирование пользователя _лок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843"/>
                    <a:stretch/>
                  </pic:blipFill>
                  <pic:spPr bwMode="auto">
                    <a:xfrm>
                      <a:off x="0" y="0"/>
                      <a:ext cx="4820400" cy="301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A56A3D" w14:textId="77777777" w:rsidR="00166317" w:rsidRPr="00176574" w:rsidRDefault="00166317" w:rsidP="00983751">
      <w:pPr>
        <w:pStyle w:val="af1"/>
        <w:rPr>
          <w:b w:val="0"/>
          <w:i/>
          <w:color w:val="002060"/>
          <w:lang w:val="ru-RU"/>
        </w:rPr>
      </w:pPr>
      <w:r w:rsidRPr="00176574">
        <w:rPr>
          <w:b w:val="0"/>
          <w:i/>
          <w:color w:val="002060"/>
          <w:lang w:val="ru-RU"/>
        </w:rPr>
        <w:t>Форма редактирования пользователя с локальной авторизацией</w:t>
      </w:r>
    </w:p>
    <w:p w14:paraId="70E9A084" w14:textId="77777777" w:rsidR="00166317" w:rsidRPr="00F831EE" w:rsidRDefault="00166317" w:rsidP="009F47C0">
      <w:pPr>
        <w:pStyle w:val="2"/>
      </w:pPr>
      <w:bookmarkStart w:id="63" w:name="_Toc469058755"/>
      <w:r>
        <w:t>Удаление и блокировка</w:t>
      </w:r>
      <w:r w:rsidRPr="00F831EE">
        <w:t xml:space="preserve"> пользователей</w:t>
      </w:r>
      <w:bookmarkEnd w:id="63"/>
    </w:p>
    <w:p w14:paraId="4DBFD99E" w14:textId="77777777" w:rsidR="00166317" w:rsidRPr="00DF128D" w:rsidRDefault="00166317" w:rsidP="00983751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 xml:space="preserve">Для удаления пользователя из системы </w:t>
      </w:r>
      <w:r w:rsidRPr="00DF128D">
        <w:rPr>
          <w:lang w:val="ru-RU"/>
        </w:rPr>
        <w:t xml:space="preserve">служит </w:t>
      </w:r>
      <w:r>
        <w:rPr>
          <w:lang w:val="ru-RU"/>
        </w:rPr>
        <w:t>п</w:t>
      </w:r>
      <w:r w:rsidRPr="00DF128D">
        <w:rPr>
          <w:lang w:val="ru-RU"/>
        </w:rPr>
        <w:t>оле «Дата закрытия»</w:t>
      </w:r>
      <w:r>
        <w:rPr>
          <w:lang w:val="ru-RU"/>
        </w:rPr>
        <w:t>. При заполнении данного поля пользователь не удаляется из системы, а только исключается</w:t>
      </w:r>
      <w:r w:rsidRPr="00DF128D">
        <w:rPr>
          <w:lang w:val="ru-RU"/>
        </w:rPr>
        <w:t xml:space="preserve"> из видимого списка пользователей в форме «Пользователи». </w:t>
      </w:r>
    </w:p>
    <w:p w14:paraId="540C715E" w14:textId="77777777" w:rsidR="00166317" w:rsidRDefault="00166317" w:rsidP="00983751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Для временного отключения пользователя от доступа к системе или, наоборот, включения можно с помощью изменения значения поля-флага «Заблокирован». При включенном флаге пользователь</w:t>
      </w:r>
      <w:r w:rsidRPr="00DF128D">
        <w:rPr>
          <w:lang w:val="ru-RU"/>
        </w:rPr>
        <w:t xml:space="preserve"> </w:t>
      </w:r>
      <w:r>
        <w:rPr>
          <w:lang w:val="ru-RU"/>
        </w:rPr>
        <w:t xml:space="preserve">не может авторизоваться в системе </w:t>
      </w:r>
      <w:r w:rsidRPr="00DF128D">
        <w:rPr>
          <w:lang w:val="ru-RU"/>
        </w:rPr>
        <w:t>до тех пор, пока администратор системы не снимет блокировку</w:t>
      </w:r>
      <w:r>
        <w:rPr>
          <w:lang w:val="ru-RU"/>
        </w:rPr>
        <w:t xml:space="preserve"> (флаг выключен). При этом и</w:t>
      </w:r>
      <w:r w:rsidRPr="00DF128D">
        <w:rPr>
          <w:lang w:val="ru-RU"/>
        </w:rPr>
        <w:t xml:space="preserve">з </w:t>
      </w:r>
      <w:r>
        <w:rPr>
          <w:lang w:val="ru-RU"/>
        </w:rPr>
        <w:t xml:space="preserve">видимого </w:t>
      </w:r>
      <w:r w:rsidRPr="00DF128D">
        <w:rPr>
          <w:lang w:val="ru-RU"/>
        </w:rPr>
        <w:t xml:space="preserve">списка такой пользователь не исключается. </w:t>
      </w:r>
    </w:p>
    <w:p w14:paraId="4AEF470D" w14:textId="66E81EBD" w:rsidR="009C21B1" w:rsidRDefault="009C21B1" w:rsidP="009C21B1">
      <w:pPr>
        <w:pStyle w:val="2"/>
        <w:rPr>
          <w:lang w:val="en-US"/>
        </w:rPr>
      </w:pPr>
      <w:bookmarkStart w:id="64" w:name="_Toc469058756"/>
      <w:r>
        <w:rPr>
          <w:lang w:val="en-US"/>
        </w:rPr>
        <w:lastRenderedPageBreak/>
        <w:t>Роли пользователей</w:t>
      </w:r>
      <w:bookmarkEnd w:id="64"/>
    </w:p>
    <w:p w14:paraId="1155DD91" w14:textId="1F64D534" w:rsidR="00681CD2" w:rsidRPr="00681CD2" w:rsidRDefault="00681CD2" w:rsidP="00983751">
      <w:pPr>
        <w:jc w:val="both"/>
        <w:rPr>
          <w:lang w:val="ru-RU"/>
        </w:rPr>
      </w:pPr>
      <w:r>
        <w:rPr>
          <w:lang w:val="ru-RU"/>
        </w:rPr>
        <w:t>Ниже прилагается таблица с ролями пользователей для заполнения.</w:t>
      </w:r>
    </w:p>
    <w:p w14:paraId="4647C8CD" w14:textId="77777777" w:rsidR="009C21B1" w:rsidRDefault="009C21B1" w:rsidP="00166317">
      <w:pPr>
        <w:spacing w:after="120"/>
        <w:ind w:firstLine="425"/>
        <w:rPr>
          <w:lang w:val="ru-RU"/>
        </w:rPr>
      </w:pPr>
    </w:p>
    <w:bookmarkStart w:id="65" w:name="_MON_1573307444"/>
    <w:bookmarkEnd w:id="65"/>
    <w:p w14:paraId="26D8E085" w14:textId="016510C4" w:rsidR="009C21B1" w:rsidRPr="00DF128D" w:rsidRDefault="00C5261B" w:rsidP="009C21B1">
      <w:pPr>
        <w:spacing w:after="120"/>
        <w:ind w:firstLine="425"/>
        <w:rPr>
          <w:lang w:val="ru-RU"/>
        </w:rPr>
      </w:pPr>
      <w:r>
        <w:object w:dxaOrig="1454" w:dyaOrig="941" w14:anchorId="692A0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75pt;height:55.5pt" o:ole="">
            <v:imagedata r:id="rId62" o:title=""/>
          </v:shape>
          <o:OLEObject Type="Embed" ProgID="Excel.Sheet.12" ShapeID="_x0000_i1025" DrawAspect="Icon" ObjectID="_1573650903" r:id="rId63"/>
        </w:object>
      </w:r>
    </w:p>
    <w:p w14:paraId="7C65FD5C" w14:textId="77777777" w:rsidR="00166317" w:rsidRPr="005738E9" w:rsidRDefault="00176574" w:rsidP="009F47C0">
      <w:pPr>
        <w:pStyle w:val="2"/>
      </w:pPr>
      <w:bookmarkStart w:id="66" w:name="_Toc469058757"/>
      <w:r>
        <w:t>Установка прав доступа</w:t>
      </w:r>
      <w:bookmarkEnd w:id="66"/>
    </w:p>
    <w:p w14:paraId="6FB5A6EF" w14:textId="77777777" w:rsidR="00166317" w:rsidRDefault="00166317" w:rsidP="00166317">
      <w:pPr>
        <w:pStyle w:val="af7"/>
        <w:spacing w:before="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ввода нового пользователя (появляется в конце общего списка пользователей) пользователю нужно установить права на доступ к системе, без установки которых в интерфейсе для данного пользователя будут доступны только вкладки «Система» с пунктом меню «Выход» и «Справка». </w:t>
      </w:r>
    </w:p>
    <w:p w14:paraId="26D20A0C" w14:textId="77777777" w:rsidR="00166317" w:rsidRPr="00E861B0" w:rsidRDefault="00166317" w:rsidP="00166317">
      <w:pPr>
        <w:pStyle w:val="af7"/>
        <w:spacing w:before="0"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ираем в форме «Пользователи» нужного пользователя и нажимаем на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ноп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176574"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E7F6E55" wp14:editId="39B87DBC">
            <wp:extent cx="228600" cy="228600"/>
            <wp:effectExtent l="19050" t="19050" r="19050" b="19050"/>
            <wp:docPr id="17" name="Рисунок 17" descr="C:\Users\FigarovskayaNV\AppData\Local\Microsoft\Windows\Temporary Internet Files\Content.Word\page_ke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igarovskayaNV\AppData\Local\Microsoft\Windows\Temporary Internet Files\Content.Word\page_key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>для установки пользователю прав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E861B0">
        <w:rPr>
          <w:rFonts w:ascii="Times New Roman" w:hAnsi="Times New Roman" w:cs="Times New Roman"/>
          <w:sz w:val="24"/>
          <w:szCs w:val="24"/>
        </w:rPr>
        <w:t xml:space="preserve"> доступа к:</w:t>
      </w:r>
    </w:p>
    <w:p w14:paraId="62D84580" w14:textId="77777777" w:rsidR="00166317" w:rsidRPr="00E861B0" w:rsidRDefault="00166317" w:rsidP="00B93DD7">
      <w:pPr>
        <w:pStyle w:val="af7"/>
        <w:numPr>
          <w:ilvl w:val="0"/>
          <w:numId w:val="12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филиалам, </w:t>
      </w:r>
    </w:p>
    <w:p w14:paraId="1DEF22DB" w14:textId="77777777" w:rsidR="00166317" w:rsidRPr="00E861B0" w:rsidRDefault="00166317" w:rsidP="00B93DD7">
      <w:pPr>
        <w:pStyle w:val="af7"/>
        <w:numPr>
          <w:ilvl w:val="0"/>
          <w:numId w:val="12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продуктам (источникам сделок) и </w:t>
      </w:r>
    </w:p>
    <w:p w14:paraId="7A18FFDA" w14:textId="77777777" w:rsidR="00166317" w:rsidRPr="00E861B0" w:rsidRDefault="00166317" w:rsidP="00B93DD7">
      <w:pPr>
        <w:pStyle w:val="af7"/>
        <w:numPr>
          <w:ilvl w:val="0"/>
          <w:numId w:val="12"/>
        </w:numPr>
        <w:spacing w:before="0" w:line="259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функциям системы посредством привязки соответствующих ролей</w:t>
      </w:r>
    </w:p>
    <w:p w14:paraId="2C1C354C" w14:textId="77777777" w:rsidR="00166317" w:rsidRPr="00E861B0" w:rsidRDefault="00166317" w:rsidP="00166317">
      <w:pPr>
        <w:pStyle w:val="af7"/>
        <w:spacing w:after="24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5BC5A61" wp14:editId="55E42735">
            <wp:extent cx="4845600" cy="3506400"/>
            <wp:effectExtent l="57150" t="19050" r="50800" b="94615"/>
            <wp:docPr id="13" name="Рисунок 13" descr="C:\RBpartners\MyProjects\BarsGL_Interface\Права доступа\ScreenShort\Права доступ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RBpartners\MyProjects\BarsGL_Interface\Права доступа\ScreenShort\Права доступ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619"/>
                    <a:stretch/>
                  </pic:blipFill>
                  <pic:spPr bwMode="auto">
                    <a:xfrm>
                      <a:off x="0" y="0"/>
                      <a:ext cx="4845600" cy="35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357C0D" w14:textId="77777777" w:rsidR="00166317" w:rsidRDefault="00166317" w:rsidP="00166317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рывается форма «Права доступа». Визуально форма поделена на две части</w:t>
      </w:r>
      <w:r w:rsidRPr="00635118">
        <w:rPr>
          <w:rFonts w:ascii="Times New Roman" w:hAnsi="Times New Roman" w:cs="Times New Roman"/>
          <w:sz w:val="24"/>
          <w:szCs w:val="24"/>
        </w:rPr>
        <w:t xml:space="preserve">: слева </w:t>
      </w:r>
      <w:r>
        <w:rPr>
          <w:rFonts w:ascii="Times New Roman" w:hAnsi="Times New Roman" w:cs="Times New Roman"/>
          <w:sz w:val="24"/>
          <w:szCs w:val="24"/>
        </w:rPr>
        <w:t xml:space="preserve">располагается </w:t>
      </w:r>
      <w:r w:rsidRPr="00635118">
        <w:rPr>
          <w:rFonts w:ascii="Times New Roman" w:hAnsi="Times New Roman" w:cs="Times New Roman"/>
          <w:sz w:val="24"/>
          <w:szCs w:val="24"/>
        </w:rPr>
        <w:t>все, что доступно системе, справа – все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6351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то доступно пользователю. Права назначаются пользователю путем переноса с помощью стрелок из левой части формы в правую и, наоборот, если нужно изменить права.</w:t>
      </w:r>
    </w:p>
    <w:p w14:paraId="0BE4D797" w14:textId="77777777" w:rsidR="00166317" w:rsidRPr="00804972" w:rsidRDefault="00166317" w:rsidP="00166317">
      <w:pPr>
        <w:pStyle w:val="af7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 w:rsidRPr="00804972">
        <w:rPr>
          <w:rFonts w:ascii="Times New Roman" w:hAnsi="Times New Roman" w:cs="Times New Roman"/>
          <w:b/>
          <w:sz w:val="24"/>
          <w:szCs w:val="24"/>
        </w:rPr>
        <w:t>Все поля</w:t>
      </w:r>
      <w:r>
        <w:rPr>
          <w:rFonts w:ascii="Times New Roman" w:hAnsi="Times New Roman" w:cs="Times New Roman"/>
          <w:b/>
          <w:sz w:val="24"/>
          <w:szCs w:val="24"/>
        </w:rPr>
        <w:t xml:space="preserve"> доступа пользователя</w:t>
      </w:r>
      <w:r w:rsidRPr="00804972">
        <w:rPr>
          <w:rFonts w:ascii="Times New Roman" w:hAnsi="Times New Roman" w:cs="Times New Roman"/>
          <w:b/>
          <w:sz w:val="24"/>
          <w:szCs w:val="24"/>
        </w:rPr>
        <w:t xml:space="preserve"> должны быть заполнены</w:t>
      </w:r>
    </w:p>
    <w:p w14:paraId="652F7FAA" w14:textId="77777777" w:rsidR="00166317" w:rsidRDefault="00166317" w:rsidP="00166317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аво на доступ к филиалам может быть только одно</w:t>
      </w:r>
      <w:r w:rsidRPr="00804972">
        <w:rPr>
          <w:rFonts w:ascii="Times New Roman" w:hAnsi="Times New Roman" w:cs="Times New Roman"/>
          <w:sz w:val="24"/>
          <w:szCs w:val="24"/>
        </w:rPr>
        <w:t>: либо все филиал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>«* - Все»</w:t>
      </w:r>
      <w:r w:rsidRPr="00804972">
        <w:rPr>
          <w:rFonts w:ascii="Times New Roman" w:hAnsi="Times New Roman" w:cs="Times New Roman"/>
          <w:sz w:val="24"/>
          <w:szCs w:val="24"/>
        </w:rPr>
        <w:t xml:space="preserve">, либо </w:t>
      </w:r>
      <w:r>
        <w:rPr>
          <w:rFonts w:ascii="Times New Roman" w:hAnsi="Times New Roman" w:cs="Times New Roman"/>
          <w:sz w:val="24"/>
          <w:szCs w:val="24"/>
        </w:rPr>
        <w:t xml:space="preserve">код </w:t>
      </w:r>
      <w:r w:rsidRPr="00804972">
        <w:rPr>
          <w:rFonts w:ascii="Times New Roman" w:hAnsi="Times New Roman" w:cs="Times New Roman"/>
          <w:sz w:val="24"/>
          <w:szCs w:val="24"/>
        </w:rPr>
        <w:t>филиал</w:t>
      </w:r>
      <w:r>
        <w:rPr>
          <w:rFonts w:ascii="Times New Roman" w:hAnsi="Times New Roman" w:cs="Times New Roman"/>
          <w:sz w:val="24"/>
          <w:szCs w:val="24"/>
        </w:rPr>
        <w:t xml:space="preserve">а из учетной карточки пользователя. </w:t>
      </w:r>
    </w:p>
    <w:p w14:paraId="6A41855B" w14:textId="77777777" w:rsidR="00166317" w:rsidRPr="00E861B0" w:rsidRDefault="00166317" w:rsidP="00166317">
      <w:pPr>
        <w:pStyle w:val="af7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По остальным полям (доступным продуктам и ролям) возможны списки значений. </w:t>
      </w:r>
    </w:p>
    <w:p w14:paraId="6EA5E3C6" w14:textId="77777777" w:rsidR="00166317" w:rsidRPr="00E861B0" w:rsidRDefault="00166317" w:rsidP="00176574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</w:t>
      </w:r>
      <w:r w:rsidRPr="00E861B0">
        <w:rPr>
          <w:rFonts w:ascii="Times New Roman" w:hAnsi="Times New Roman" w:cs="Times New Roman"/>
          <w:sz w:val="24"/>
          <w:szCs w:val="24"/>
        </w:rPr>
        <w:t xml:space="preserve"> пользовател</w:t>
      </w:r>
      <w:r>
        <w:rPr>
          <w:rFonts w:ascii="Times New Roman" w:hAnsi="Times New Roman" w:cs="Times New Roman"/>
          <w:sz w:val="24"/>
          <w:szCs w:val="24"/>
        </w:rPr>
        <w:t>ей, у которых</w:t>
      </w:r>
      <w:r w:rsidRPr="00E861B0">
        <w:rPr>
          <w:rFonts w:ascii="Times New Roman" w:hAnsi="Times New Roman" w:cs="Times New Roman"/>
          <w:sz w:val="24"/>
          <w:szCs w:val="24"/>
        </w:rPr>
        <w:t xml:space="preserve"> нет ограничений на доступ к продуктам, добав</w:t>
      </w:r>
      <w:r>
        <w:rPr>
          <w:rFonts w:ascii="Times New Roman" w:hAnsi="Times New Roman" w:cs="Times New Roman"/>
          <w:sz w:val="24"/>
          <w:szCs w:val="24"/>
        </w:rPr>
        <w:t>ляе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значение «*». </w:t>
      </w:r>
    </w:p>
    <w:p w14:paraId="52DA80E5" w14:textId="5A0EF193" w:rsidR="007F4979" w:rsidRPr="007F4979" w:rsidRDefault="007F4979" w:rsidP="007F4979">
      <w:pPr>
        <w:pStyle w:val="2"/>
      </w:pPr>
      <w:bookmarkStart w:id="67" w:name="Доступ_архив"/>
      <w:bookmarkStart w:id="68" w:name="_Toc469058758"/>
      <w:r>
        <w:t>У</w:t>
      </w:r>
      <w:r w:rsidRPr="007F4979">
        <w:t>правлени</w:t>
      </w:r>
      <w:r>
        <w:t xml:space="preserve">е </w:t>
      </w:r>
      <w:r w:rsidRPr="007F4979">
        <w:t>сессиями пользователей и режимом доступа в BARSGL</w:t>
      </w:r>
    </w:p>
    <w:p w14:paraId="5CE2BE12" w14:textId="77777777" w:rsidR="007F4979" w:rsidRPr="00165E17" w:rsidRDefault="007F4979" w:rsidP="00165E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65E17">
        <w:rPr>
          <w:rFonts w:ascii="Times New Roman" w:hAnsi="Times New Roman" w:cs="Times New Roman"/>
          <w:sz w:val="24"/>
          <w:szCs w:val="24"/>
        </w:rPr>
        <w:t>В функционал BARSGL добавлены две новые роли:</w:t>
      </w:r>
    </w:p>
    <w:p w14:paraId="01A2B274" w14:textId="506701AD" w:rsidR="007F4979" w:rsidRPr="00165E17" w:rsidRDefault="007F4979" w:rsidP="00165E17">
      <w:pPr>
        <w:ind w:firstLine="426"/>
        <w:rPr>
          <w:lang w:val="ru-RU"/>
        </w:rPr>
      </w:pPr>
      <w:r w:rsidRPr="007F4979">
        <w:rPr>
          <w:lang w:val="ru-RU"/>
        </w:rPr>
        <w:t>1.</w:t>
      </w:r>
      <w:r w:rsidRPr="007F4979">
        <w:rPr>
          <w:lang w:val="ru-RU"/>
        </w:rPr>
        <w:tab/>
        <w:t>Управление сессиями</w:t>
      </w:r>
      <w:r w:rsidR="00165E17">
        <w:rPr>
          <w:lang w:val="ru-RU"/>
        </w:rPr>
        <w:t>;</w:t>
      </w:r>
    </w:p>
    <w:p w14:paraId="59A4AD8F" w14:textId="1AB82124" w:rsidR="007F4979" w:rsidRPr="007F4979" w:rsidRDefault="007F4979" w:rsidP="00165E17">
      <w:pPr>
        <w:ind w:firstLine="426"/>
        <w:rPr>
          <w:lang w:val="ru-RU"/>
        </w:rPr>
      </w:pPr>
      <w:r w:rsidRPr="007F4979">
        <w:rPr>
          <w:lang w:val="ru-RU"/>
        </w:rPr>
        <w:t>2.</w:t>
      </w:r>
      <w:r w:rsidRPr="007F4979">
        <w:rPr>
          <w:lang w:val="ru-RU"/>
        </w:rPr>
        <w:tab/>
        <w:t>Управление режимом доступа</w:t>
      </w:r>
      <w:r w:rsidR="00165E17">
        <w:rPr>
          <w:lang w:val="ru-RU"/>
        </w:rPr>
        <w:t>.</w:t>
      </w:r>
    </w:p>
    <w:p w14:paraId="1DA3213E" w14:textId="77777777" w:rsidR="007F4979" w:rsidRPr="00136268" w:rsidRDefault="007F4979" w:rsidP="00136268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36268">
        <w:rPr>
          <w:rFonts w:ascii="Times New Roman" w:hAnsi="Times New Roman" w:cs="Times New Roman"/>
          <w:sz w:val="24"/>
          <w:szCs w:val="24"/>
        </w:rPr>
        <w:t>Данные роли опциональны и должны быть предоставлены ограниченному числу пользователей в дополнении, например, к роли Администратор системы.</w:t>
      </w:r>
    </w:p>
    <w:p w14:paraId="0A32B509" w14:textId="77777777" w:rsidR="007F4979" w:rsidRPr="007F4979" w:rsidRDefault="007F4979" w:rsidP="007F4979">
      <w:pPr>
        <w:pStyle w:val="3"/>
        <w:spacing w:after="240"/>
        <w:rPr>
          <w:color w:val="002060"/>
          <w:lang w:val="ru-RU"/>
        </w:rPr>
      </w:pPr>
      <w:r w:rsidRPr="007F4979">
        <w:rPr>
          <w:color w:val="002060"/>
          <w:lang w:val="ru-RU"/>
        </w:rPr>
        <w:t>Описание ролей</w:t>
      </w:r>
    </w:p>
    <w:p w14:paraId="035454DA" w14:textId="78A8BC37" w:rsidR="007F4979" w:rsidRPr="00136268" w:rsidRDefault="00136268" w:rsidP="007F4979">
      <w:pPr>
        <w:rPr>
          <w:b/>
          <w:i/>
          <w:lang w:val="ru-RU"/>
        </w:rPr>
      </w:pPr>
      <w:r w:rsidRPr="00136268">
        <w:rPr>
          <w:b/>
          <w:i/>
          <w:lang w:val="ru-RU"/>
        </w:rPr>
        <w:t xml:space="preserve">Роль </w:t>
      </w:r>
      <w:r w:rsidR="007F4979" w:rsidRPr="00136268">
        <w:rPr>
          <w:b/>
          <w:i/>
          <w:lang w:val="ru-RU"/>
        </w:rPr>
        <w:t>Управление сессиями</w:t>
      </w:r>
    </w:p>
    <w:p w14:paraId="5547F0E8" w14:textId="77777777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Данная роль позволяет:</w:t>
      </w:r>
    </w:p>
    <w:p w14:paraId="43F1D996" w14:textId="01237C62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Удалять все активные сессии отдельного пользователя</w:t>
      </w:r>
      <w:r>
        <w:rPr>
          <w:lang w:val="ru-RU"/>
        </w:rPr>
        <w:t>;</w:t>
      </w:r>
    </w:p>
    <w:p w14:paraId="30353027" w14:textId="49676BB5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Удалять текущую сессию пользователя</w:t>
      </w:r>
      <w:r>
        <w:rPr>
          <w:lang w:val="ru-RU"/>
        </w:rPr>
        <w:t>;</w:t>
      </w:r>
    </w:p>
    <w:p w14:paraId="038507C9" w14:textId="48FDD5F7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Удалять все сессии</w:t>
      </w:r>
      <w:r w:rsidR="005D0D2A">
        <w:rPr>
          <w:lang w:val="ru-RU"/>
        </w:rPr>
        <w:t>.</w:t>
      </w:r>
    </w:p>
    <w:p w14:paraId="218865AA" w14:textId="77777777" w:rsidR="007F4979" w:rsidRPr="007F4979" w:rsidRDefault="007F4979" w:rsidP="007F4979">
      <w:pPr>
        <w:rPr>
          <w:lang w:val="ru-RU"/>
        </w:rPr>
      </w:pPr>
    </w:p>
    <w:p w14:paraId="08B0F4B7" w14:textId="77777777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 xml:space="preserve">Управление сессиями осуществляется на странице «Управление сессиями пользователей» по ссылке: </w:t>
      </w:r>
      <w:r w:rsidRPr="007F4979">
        <w:rPr>
          <w:b/>
          <w:lang w:val="ru-RU"/>
        </w:rPr>
        <w:t>Система \ Управление доступом \ Сессии с помощью кнопок</w:t>
      </w:r>
      <w:r w:rsidRPr="007F4979">
        <w:rPr>
          <w:lang w:val="ru-RU"/>
        </w:rPr>
        <w:t>:</w:t>
      </w:r>
    </w:p>
    <w:p w14:paraId="07A8CEAD" w14:textId="3E4E29F5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Закрытие сессий текущего пользователя</w:t>
      </w:r>
      <w:r w:rsidR="005D0D2A">
        <w:rPr>
          <w:lang w:val="ru-RU"/>
        </w:rPr>
        <w:t>;</w:t>
      </w:r>
    </w:p>
    <w:p w14:paraId="720D6D2E" w14:textId="57AC6EA6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Закрытие текущей сессии</w:t>
      </w:r>
      <w:r w:rsidR="005D0D2A">
        <w:rPr>
          <w:lang w:val="ru-RU"/>
        </w:rPr>
        <w:t>;</w:t>
      </w:r>
    </w:p>
    <w:p w14:paraId="08226F9B" w14:textId="0D1DBD8F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Закрытие всех сессий</w:t>
      </w:r>
      <w:r w:rsidR="005D0D2A">
        <w:rPr>
          <w:lang w:val="ru-RU"/>
        </w:rPr>
        <w:t>.</w:t>
      </w:r>
    </w:p>
    <w:p w14:paraId="2C204462" w14:textId="34D55406" w:rsidR="007F4979" w:rsidRPr="007F4979" w:rsidRDefault="007F4979" w:rsidP="007F4979">
      <w:pPr>
        <w:rPr>
          <w:lang w:val="ru-RU"/>
        </w:rPr>
      </w:pPr>
      <w:r w:rsidRPr="007F4979">
        <w:rPr>
          <w:lang w:val="ru-RU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77054C8F" wp14:editId="21C0EBD1">
            <wp:extent cx="5939790" cy="2186706"/>
            <wp:effectExtent l="0" t="0" r="3810" b="4445"/>
            <wp:docPr id="141" name="Рисунок 141" descr="cid:0__=CCBB0B76DFC08BCA8f9e8a93df9@unicredit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0__=CCBB0B76DFC08BCA8f9e8a93df9@unicredit.ru"/>
                    <pic:cNvPicPr>
                      <a:picLocks noChangeAspect="1" noChangeArrowheads="1"/>
                    </pic:cNvPicPr>
                  </pic:nvPicPr>
                  <pic:blipFill>
                    <a:blip r:embed="rId66" r:link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86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C2A7B" w14:textId="77777777" w:rsidR="007F4979" w:rsidRPr="00136268" w:rsidRDefault="007F4979" w:rsidP="00136268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36268">
        <w:rPr>
          <w:rFonts w:ascii="Times New Roman" w:hAnsi="Times New Roman" w:cs="Times New Roman"/>
          <w:sz w:val="24"/>
          <w:szCs w:val="24"/>
        </w:rPr>
        <w:t>При выборе действия система всегда запрашивает подтверждение.</w:t>
      </w:r>
    </w:p>
    <w:p w14:paraId="3B26AA71" w14:textId="77777777" w:rsidR="007F4979" w:rsidRPr="00136268" w:rsidRDefault="007F4979" w:rsidP="00136268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36268">
        <w:rPr>
          <w:rFonts w:ascii="Times New Roman" w:hAnsi="Times New Roman" w:cs="Times New Roman"/>
          <w:sz w:val="24"/>
          <w:szCs w:val="24"/>
        </w:rPr>
        <w:t>Если выбрать закрытие (удаление) всех сессий, то будут удалены все сессии, включая сессию, из-под которой выполнялось данное действие.</w:t>
      </w:r>
    </w:p>
    <w:p w14:paraId="0BE384E8" w14:textId="77777777" w:rsidR="00136268" w:rsidRPr="00136268" w:rsidRDefault="007F4979" w:rsidP="00136268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36268">
        <w:rPr>
          <w:rFonts w:ascii="Times New Roman" w:hAnsi="Times New Roman" w:cs="Times New Roman"/>
          <w:sz w:val="24"/>
          <w:szCs w:val="24"/>
        </w:rPr>
        <w:t xml:space="preserve">Для продолжения работы при необходимости можно нажать F5, вернувшись в главное меню, или кнопку «Обновить» на странице «Управление сессиями пользователей» для повторного входа в систему. Нажав повторно «Обновить», отобразится список активных сессий. </w:t>
      </w:r>
    </w:p>
    <w:p w14:paraId="55659155" w14:textId="326E635E" w:rsidR="007F4979" w:rsidRPr="00136268" w:rsidRDefault="007F4979" w:rsidP="00136268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36268">
        <w:rPr>
          <w:rFonts w:ascii="Times New Roman" w:hAnsi="Times New Roman" w:cs="Times New Roman"/>
          <w:sz w:val="24"/>
          <w:szCs w:val="24"/>
        </w:rPr>
        <w:lastRenderedPageBreak/>
        <w:t>Если установлен режим ограниченного доступа, то отобразятся только те сессии пользователей, в правах которых есть право работать в режиме ограниченного доступа, и которые успели войти в систему после закрытия всех сессий. В первоначальной настройке данное право включено в роли «Управление сессиями» и «Управление режимом доступа». При необходимости можно объединить обе роли в одну, создав роль, включающую функции управления сессиями, режимом доступом и работу в режиме ограниченного доступа.</w:t>
      </w:r>
    </w:p>
    <w:p w14:paraId="34855361" w14:textId="77777777" w:rsidR="007F4979" w:rsidRPr="007F4979" w:rsidRDefault="007F4979" w:rsidP="007F4979">
      <w:pPr>
        <w:rPr>
          <w:lang w:val="ru-RU"/>
        </w:rPr>
      </w:pPr>
    </w:p>
    <w:p w14:paraId="79DC807C" w14:textId="05460F7F" w:rsidR="007F4979" w:rsidRPr="00073441" w:rsidRDefault="007F4979" w:rsidP="00073441">
      <w:pPr>
        <w:jc w:val="both"/>
        <w:rPr>
          <w:b/>
          <w:i/>
          <w:lang w:val="ru-RU"/>
        </w:rPr>
      </w:pPr>
      <w:r w:rsidRPr="00073441">
        <w:rPr>
          <w:b/>
          <w:i/>
          <w:lang w:val="ru-RU"/>
        </w:rPr>
        <w:t>Роль Управление режимом доступа</w:t>
      </w:r>
    </w:p>
    <w:p w14:paraId="1B3A037E" w14:textId="77777777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>Данная роль позволяет устанавливать и снимать режим ограниченного доступа в систему.</w:t>
      </w:r>
    </w:p>
    <w:p w14:paraId="3E5669DF" w14:textId="6EB0B382" w:rsidR="00136268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 xml:space="preserve">При установке режима ограниченного доступа устанавливается запрет на вход в систему для всех пользователей, в ролях которых нет права работы в данном режиме. При этом такие пользователи могут продолжать работать в системе до тех пор, пока не произойдет потеря связи (disconnect) или не будут принудительно закрыты активные сессии. </w:t>
      </w:r>
    </w:p>
    <w:p w14:paraId="1BA4C8B9" w14:textId="1428722C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>При повторном входе пользователь получит сообщение о временном приостановлении работы в системе, который должен восстановиться только после включения режима полного доступа.</w:t>
      </w:r>
    </w:p>
    <w:p w14:paraId="1BB533C8" w14:textId="2BC8F073" w:rsidR="007F4979" w:rsidRPr="00073441" w:rsidRDefault="00510017" w:rsidP="00510017">
      <w:pPr>
        <w:pStyle w:val="af7"/>
        <w:spacing w:after="12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6BD3AD3" wp14:editId="5F93CDC0">
            <wp:extent cx="5939790" cy="2046386"/>
            <wp:effectExtent l="0" t="0" r="3810" b="0"/>
            <wp:docPr id="14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46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3994" w14:textId="77777777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>Управление режимом доступа осуществляется на странице «Операционный день» по ссылке Система \ Операционный день с помощью кнопки «Переключение режима доступа»</w:t>
      </w:r>
    </w:p>
    <w:p w14:paraId="71D25F2A" w14:textId="7742EA85" w:rsidR="007F4979" w:rsidRPr="00073441" w:rsidRDefault="007F4979" w:rsidP="00073441">
      <w:pPr>
        <w:jc w:val="both"/>
        <w:rPr>
          <w:b/>
          <w:i/>
          <w:lang w:val="ru-RU"/>
        </w:rPr>
      </w:pPr>
      <w:r w:rsidRPr="00073441">
        <w:rPr>
          <w:b/>
          <w:i/>
          <w:lang w:val="ru-RU"/>
        </w:rPr>
        <w:t>Описание кнопки</w:t>
      </w:r>
      <w:r w:rsidR="00136268">
        <w:rPr>
          <w:b/>
          <w:i/>
          <w:lang w:val="ru-RU"/>
        </w:rPr>
        <w:t xml:space="preserve"> двойного действия</w:t>
      </w:r>
    </w:p>
    <w:p w14:paraId="2E99BCB4" w14:textId="77777777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>Кнопка двойного действия – устанавливает и снимает ограничение доступа к системе в зависимости от текущего состояния режима. При нажатии кнопки система всегда запрашивает подтверждение действия.</w:t>
      </w:r>
    </w:p>
    <w:p w14:paraId="5AE91556" w14:textId="77777777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t>В случае согласия при текущем полном доступе устанавливается режим ограниченного доступа, по которому пользователи, не имеющие прав работы в данном режиме, не смогут войти в систему или продолжить работу после потери коннекта.</w:t>
      </w:r>
    </w:p>
    <w:p w14:paraId="46287E29" w14:textId="73FD2858" w:rsidR="007F4979" w:rsidRPr="007F4979" w:rsidRDefault="00582610" w:rsidP="007F4979">
      <w:pPr>
        <w:pStyle w:val="3"/>
        <w:spacing w:after="240"/>
        <w:rPr>
          <w:color w:val="002060"/>
          <w:lang w:val="ru-RU"/>
        </w:rPr>
      </w:pPr>
      <w:r>
        <w:rPr>
          <w:color w:val="002060"/>
          <w:lang w:val="ru-RU"/>
        </w:rPr>
        <w:t xml:space="preserve">Управление режимом </w:t>
      </w:r>
      <w:r w:rsidR="007F4979" w:rsidRPr="007F4979">
        <w:rPr>
          <w:color w:val="002060"/>
          <w:lang w:val="ru-RU"/>
        </w:rPr>
        <w:t xml:space="preserve">работы </w:t>
      </w:r>
      <w:r>
        <w:rPr>
          <w:color w:val="002060"/>
          <w:lang w:val="ru-RU"/>
        </w:rPr>
        <w:t xml:space="preserve">пользователей </w:t>
      </w:r>
      <w:r w:rsidR="007F4979" w:rsidRPr="007F4979">
        <w:rPr>
          <w:color w:val="002060"/>
          <w:lang w:val="ru-RU"/>
        </w:rPr>
        <w:t>в системе</w:t>
      </w:r>
    </w:p>
    <w:p w14:paraId="3CEAF09F" w14:textId="77777777" w:rsidR="007F4979" w:rsidRPr="00073441" w:rsidRDefault="007F4979" w:rsidP="000734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73441">
        <w:rPr>
          <w:rFonts w:ascii="Times New Roman" w:hAnsi="Times New Roman" w:cs="Times New Roman"/>
          <w:sz w:val="24"/>
          <w:szCs w:val="24"/>
        </w:rPr>
        <w:lastRenderedPageBreak/>
        <w:t>С целью временного приостановления работы пользователей в системе для установки, например, аварийной поставки необходимо последовательно выполнить следующие действия:</w:t>
      </w:r>
    </w:p>
    <w:p w14:paraId="1C1DC866" w14:textId="1C7AB6D9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Сообщить пользователям о временном приостановлении работы в системе</w:t>
      </w:r>
      <w:r>
        <w:rPr>
          <w:lang w:val="ru-RU"/>
        </w:rPr>
        <w:t>, используя рассылку сообщений по почте;</w:t>
      </w:r>
    </w:p>
    <w:p w14:paraId="3D9DB338" w14:textId="4878D1E1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 xml:space="preserve">Установить режим ограниченного доступа, нажав на кнопку </w:t>
      </w:r>
      <w:r>
        <w:rPr>
          <w:lang w:val="ru-RU"/>
        </w:rPr>
        <w:t>«</w:t>
      </w:r>
      <w:r w:rsidRPr="007F4979">
        <w:rPr>
          <w:lang w:val="ru-RU"/>
        </w:rPr>
        <w:t>Переключение режима доступа</w:t>
      </w:r>
      <w:r>
        <w:rPr>
          <w:lang w:val="ru-RU"/>
        </w:rPr>
        <w:t>»</w:t>
      </w:r>
      <w:r w:rsidRPr="007F4979">
        <w:rPr>
          <w:lang w:val="ru-RU"/>
        </w:rPr>
        <w:t xml:space="preserve"> на странице «Операционный день» по ссылке: </w:t>
      </w:r>
      <w:r>
        <w:rPr>
          <w:lang w:val="ru-RU"/>
        </w:rPr>
        <w:t>«</w:t>
      </w:r>
      <w:r w:rsidRPr="007F4979">
        <w:rPr>
          <w:lang w:val="ru-RU"/>
        </w:rPr>
        <w:t>Система \ Операционный день</w:t>
      </w:r>
      <w:r>
        <w:rPr>
          <w:lang w:val="ru-RU"/>
        </w:rPr>
        <w:t>»;</w:t>
      </w:r>
    </w:p>
    <w:p w14:paraId="70743639" w14:textId="48E488D4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 xml:space="preserve">Проверить наличие активных сессий, открыв страницу «Управление сессиями пользователей» по ссылке: </w:t>
      </w:r>
      <w:r>
        <w:rPr>
          <w:lang w:val="ru-RU"/>
        </w:rPr>
        <w:t>«</w:t>
      </w:r>
      <w:r w:rsidRPr="007F4979">
        <w:rPr>
          <w:lang w:val="ru-RU"/>
        </w:rPr>
        <w:t>Система \ Управление доступом \ Сессии</w:t>
      </w:r>
      <w:r>
        <w:rPr>
          <w:lang w:val="ru-RU"/>
        </w:rPr>
        <w:t xml:space="preserve">». </w:t>
      </w:r>
      <w:r w:rsidRPr="007F4979">
        <w:rPr>
          <w:lang w:val="ru-RU"/>
        </w:rPr>
        <w:t>Обновляя страницу можно проследить за выходом пользователей из системы</w:t>
      </w:r>
      <w:r>
        <w:rPr>
          <w:lang w:val="ru-RU"/>
        </w:rPr>
        <w:t>;</w:t>
      </w:r>
    </w:p>
    <w:p w14:paraId="35511A00" w14:textId="77777777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 xml:space="preserve">Через некоторое время, подождав завершения работы активных пользователей, нажать кнопку «Закрыть все сессии». После чего все активные сессии закроются. </w:t>
      </w:r>
    </w:p>
    <w:p w14:paraId="035F3E0E" w14:textId="0261F8D9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Поскольку установлен режим ограниченного доступа, войти в систему смогут только те лица, у которых есть право управлять сессиями и режимом доступа в систему</w:t>
      </w:r>
      <w:r>
        <w:rPr>
          <w:lang w:val="ru-RU"/>
        </w:rPr>
        <w:t>.</w:t>
      </w:r>
    </w:p>
    <w:p w14:paraId="77DC6092" w14:textId="0DD87935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 xml:space="preserve">По завершению работ по обновлению приложения пользователь с правом Управление режимом доступа должен восстановить полный режим работы, нажав кнопку Переключение режима доступа на странице «Операционный день» по ссылке: </w:t>
      </w:r>
      <w:r>
        <w:rPr>
          <w:lang w:val="ru-RU"/>
        </w:rPr>
        <w:t>«</w:t>
      </w:r>
      <w:r w:rsidRPr="007F4979">
        <w:rPr>
          <w:lang w:val="ru-RU"/>
        </w:rPr>
        <w:t>Система \ Операционный день</w:t>
      </w:r>
      <w:r>
        <w:rPr>
          <w:lang w:val="ru-RU"/>
        </w:rPr>
        <w:t>»;</w:t>
      </w:r>
    </w:p>
    <w:p w14:paraId="415333D1" w14:textId="2C512F4B" w:rsidR="007F4979" w:rsidRPr="007F4979" w:rsidRDefault="007F4979" w:rsidP="007F4979">
      <w:pPr>
        <w:jc w:val="both"/>
        <w:rPr>
          <w:lang w:val="ru-RU"/>
        </w:rPr>
      </w:pPr>
      <w:r w:rsidRPr="007F4979">
        <w:rPr>
          <w:lang w:val="ru-RU"/>
        </w:rPr>
        <w:t>•</w:t>
      </w:r>
      <w:r w:rsidRPr="007F4979">
        <w:rPr>
          <w:lang w:val="ru-RU"/>
        </w:rPr>
        <w:tab/>
        <w:t>Сообщить пользователям о возможности продолжения работы</w:t>
      </w:r>
      <w:r>
        <w:rPr>
          <w:lang w:val="ru-RU"/>
        </w:rPr>
        <w:t>,</w:t>
      </w:r>
      <w:r w:rsidRPr="007F4979">
        <w:rPr>
          <w:lang w:val="ru-RU"/>
        </w:rPr>
        <w:t xml:space="preserve"> </w:t>
      </w:r>
      <w:r>
        <w:rPr>
          <w:lang w:val="ru-RU"/>
        </w:rPr>
        <w:t>используя рассылку сообщений по почте.</w:t>
      </w:r>
    </w:p>
    <w:p w14:paraId="6D201C76" w14:textId="77777777" w:rsidR="00C671EA" w:rsidRDefault="00166317" w:rsidP="009F47C0">
      <w:pPr>
        <w:pStyle w:val="2"/>
      </w:pPr>
      <w:r>
        <w:t>Предоставление д</w:t>
      </w:r>
      <w:r w:rsidRPr="00475E73">
        <w:t>оступ</w:t>
      </w:r>
      <w:r>
        <w:t>а</w:t>
      </w:r>
      <w:r w:rsidRPr="00475E73">
        <w:t xml:space="preserve"> в архив</w:t>
      </w:r>
      <w:bookmarkEnd w:id="67"/>
      <w:bookmarkEnd w:id="68"/>
      <w:r w:rsidR="00C671EA">
        <w:t xml:space="preserve"> </w:t>
      </w:r>
    </w:p>
    <w:p w14:paraId="03F0CCB0" w14:textId="506522AB" w:rsidR="00166317" w:rsidRPr="002300B9" w:rsidRDefault="00C671EA" w:rsidP="002300B9">
      <w:pPr>
        <w:pStyle w:val="3"/>
        <w:spacing w:after="240"/>
        <w:rPr>
          <w:color w:val="002060"/>
          <w:lang w:val="ru-RU"/>
        </w:rPr>
      </w:pPr>
      <w:bookmarkStart w:id="69" w:name="_Toc469058759"/>
      <w:r w:rsidRPr="002300B9">
        <w:rPr>
          <w:color w:val="002060"/>
          <w:lang w:val="ru-RU"/>
        </w:rPr>
        <w:t>Предоставление доступа в архив через форму «Пользователи»</w:t>
      </w:r>
      <w:bookmarkEnd w:id="69"/>
    </w:p>
    <w:p w14:paraId="47E92C1E" w14:textId="77777777" w:rsidR="00166317" w:rsidRDefault="00166317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E861B0">
        <w:rPr>
          <w:rFonts w:ascii="Times New Roman" w:hAnsi="Times New Roman" w:cs="Times New Roman"/>
          <w:sz w:val="24"/>
          <w:szCs w:val="24"/>
        </w:rPr>
        <w:t>ля установки пользовате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61B0">
        <w:rPr>
          <w:rFonts w:ascii="Times New Roman" w:hAnsi="Times New Roman" w:cs="Times New Roman"/>
          <w:sz w:val="24"/>
          <w:szCs w:val="24"/>
        </w:rPr>
        <w:t xml:space="preserve">доступа </w:t>
      </w:r>
      <w:r>
        <w:rPr>
          <w:rFonts w:ascii="Times New Roman" w:hAnsi="Times New Roman" w:cs="Times New Roman"/>
          <w:sz w:val="24"/>
          <w:szCs w:val="24"/>
        </w:rPr>
        <w:t xml:space="preserve">к </w:t>
      </w:r>
      <w:r w:rsidR="001C63D1">
        <w:rPr>
          <w:rFonts w:ascii="Times New Roman" w:hAnsi="Times New Roman" w:cs="Times New Roman"/>
          <w:sz w:val="24"/>
          <w:szCs w:val="24"/>
        </w:rPr>
        <w:t xml:space="preserve">выполнению </w:t>
      </w:r>
      <w:r>
        <w:rPr>
          <w:rFonts w:ascii="Times New Roman" w:hAnsi="Times New Roman" w:cs="Times New Roman"/>
          <w:sz w:val="24"/>
          <w:szCs w:val="24"/>
        </w:rPr>
        <w:t>провод</w:t>
      </w:r>
      <w:r w:rsidR="001C63D1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к </w:t>
      </w:r>
      <w:r w:rsidRPr="00E861B0">
        <w:rPr>
          <w:rFonts w:ascii="Times New Roman" w:hAnsi="Times New Roman" w:cs="Times New Roman"/>
          <w:sz w:val="24"/>
          <w:szCs w:val="24"/>
        </w:rPr>
        <w:t>в архив</w:t>
      </w:r>
      <w:r w:rsidR="00C671EA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C63D1">
        <w:rPr>
          <w:rFonts w:ascii="Times New Roman" w:hAnsi="Times New Roman" w:cs="Times New Roman"/>
          <w:sz w:val="24"/>
          <w:szCs w:val="24"/>
        </w:rPr>
        <w:t>в ф</w:t>
      </w:r>
      <w:r w:rsidR="001C63D1" w:rsidRPr="00E861B0">
        <w:rPr>
          <w:rFonts w:ascii="Times New Roman" w:hAnsi="Times New Roman" w:cs="Times New Roman"/>
          <w:sz w:val="24"/>
          <w:szCs w:val="24"/>
        </w:rPr>
        <w:t>орм</w:t>
      </w:r>
      <w:r w:rsidR="001C63D1">
        <w:rPr>
          <w:rFonts w:ascii="Times New Roman" w:hAnsi="Times New Roman" w:cs="Times New Roman"/>
          <w:sz w:val="24"/>
          <w:szCs w:val="24"/>
        </w:rPr>
        <w:t xml:space="preserve">е «Пользователи» </w:t>
      </w:r>
      <w:r>
        <w:rPr>
          <w:rFonts w:ascii="Times New Roman" w:hAnsi="Times New Roman" w:cs="Times New Roman"/>
          <w:sz w:val="24"/>
          <w:szCs w:val="24"/>
        </w:rPr>
        <w:t>нажимае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ноп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1C63D1">
        <w:rPr>
          <w:rFonts w:ascii="Times New Roman" w:hAnsi="Times New Roman" w:cs="Times New Roman"/>
          <w:sz w:val="24"/>
          <w:szCs w:val="24"/>
        </w:rPr>
        <w:t xml:space="preserve"> «Доступ в Архив»</w:t>
      </w:r>
      <w:r w:rsidRPr="00E861B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74E4CDE" w14:textId="77777777" w:rsidR="001C63D1" w:rsidRDefault="001C63D1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1C63D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CC112B8" wp14:editId="05F7D6FE">
            <wp:extent cx="4373207" cy="1712068"/>
            <wp:effectExtent l="0" t="0" r="8890" b="254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30743" cy="1734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7D5E9" w14:textId="77777777" w:rsidR="00166317" w:rsidRDefault="00166317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рывается форма</w:t>
      </w:r>
      <w:r w:rsidR="00176574">
        <w:rPr>
          <w:rFonts w:ascii="Times New Roman" w:hAnsi="Times New Roman" w:cs="Times New Roman"/>
          <w:sz w:val="24"/>
          <w:szCs w:val="24"/>
        </w:rPr>
        <w:t xml:space="preserve"> «Доступ в архив»</w:t>
      </w:r>
      <w:r w:rsidRPr="00176574">
        <w:rPr>
          <w:rFonts w:ascii="Times New Roman" w:hAnsi="Times New Roman" w:cs="Times New Roman"/>
          <w:sz w:val="24"/>
          <w:szCs w:val="24"/>
        </w:rPr>
        <w:t>:</w:t>
      </w:r>
    </w:p>
    <w:p w14:paraId="66062FBF" w14:textId="77777777" w:rsidR="000C16CD" w:rsidRDefault="000C16CD" w:rsidP="00166317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C16CD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FFF7FF4" wp14:editId="57DC7786">
            <wp:extent cx="4440372" cy="1313234"/>
            <wp:effectExtent l="0" t="0" r="0" b="127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98249" cy="133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2A601" w14:textId="77777777" w:rsidR="00166317" w:rsidRDefault="00166317" w:rsidP="000C16CD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В поле «Количество дней назад» вводи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E861B0">
        <w:rPr>
          <w:rFonts w:ascii="Times New Roman" w:hAnsi="Times New Roman" w:cs="Times New Roman"/>
          <w:sz w:val="24"/>
          <w:szCs w:val="24"/>
        </w:rPr>
        <w:t xml:space="preserve"> количество рабочих дней, предоставляемых пользователю для совершения проводок </w:t>
      </w:r>
      <w:r w:rsidRPr="00E861B0">
        <w:rPr>
          <w:rFonts w:ascii="Times New Roman" w:hAnsi="Times New Roman" w:cs="Times New Roman"/>
          <w:sz w:val="24"/>
          <w:szCs w:val="24"/>
          <w:lang w:val="en-US"/>
        </w:rPr>
        <w:t>BackValue</w:t>
      </w:r>
      <w:r w:rsidRPr="00E861B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1873241" w14:textId="77777777" w:rsidR="00166317" w:rsidRPr="00E861B0" w:rsidRDefault="00166317" w:rsidP="00176574">
      <w:pPr>
        <w:pStyle w:val="af7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lastRenderedPageBreak/>
        <w:t xml:space="preserve">Данный параметр проверяется при вводе бухгалтерской операции с датой проводки меньшей чем дата текущего операционного дня (ОД). </w:t>
      </w:r>
    </w:p>
    <w:p w14:paraId="1A9FC2CE" w14:textId="77777777" w:rsidR="00166317" w:rsidRPr="00E861B0" w:rsidRDefault="00166317" w:rsidP="00176574">
      <w:pPr>
        <w:pStyle w:val="af7"/>
        <w:keepNext/>
        <w:spacing w:before="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 xml:space="preserve">Дата (расчетная дата), с которой пользователь может выполнять действия, изменяющие состояние баланса, рассчитывается по формуле: </w:t>
      </w:r>
    </w:p>
    <w:p w14:paraId="7E010E7B" w14:textId="77777777" w:rsidR="00166317" w:rsidRPr="00E861B0" w:rsidRDefault="00166317" w:rsidP="00166317">
      <w:pPr>
        <w:spacing w:after="240"/>
        <w:ind w:left="4111" w:hanging="2977"/>
        <w:jc w:val="both"/>
        <w:rPr>
          <w:lang w:val="ru-RU" w:eastAsia="ru-RU"/>
        </w:rPr>
      </w:pPr>
      <w:r w:rsidRPr="00E861B0">
        <w:rPr>
          <w:lang w:val="ru-RU" w:eastAsia="ru-RU"/>
        </w:rPr>
        <w:t xml:space="preserve">Расчетная дата = </w:t>
      </w:r>
      <w:r>
        <w:rPr>
          <w:lang w:val="ru-RU" w:eastAsia="ru-RU"/>
        </w:rPr>
        <w:t>Д</w:t>
      </w:r>
      <w:r w:rsidRPr="00E861B0">
        <w:rPr>
          <w:lang w:val="ru-RU" w:eastAsia="ru-RU"/>
        </w:rPr>
        <w:t xml:space="preserve">ата текущего ОД – </w:t>
      </w:r>
      <w:r>
        <w:rPr>
          <w:lang w:val="ru-RU" w:eastAsia="ru-RU"/>
        </w:rPr>
        <w:t>К</w:t>
      </w:r>
      <w:r w:rsidRPr="00E861B0">
        <w:rPr>
          <w:lang w:val="ru-RU" w:eastAsia="ru-RU"/>
        </w:rPr>
        <w:t>оличество дней</w:t>
      </w:r>
      <w:r w:rsidRPr="005A5FCC">
        <w:rPr>
          <w:lang w:val="ru-RU" w:eastAsia="ru-RU"/>
        </w:rPr>
        <w:t xml:space="preserve"> </w:t>
      </w:r>
      <w:r>
        <w:rPr>
          <w:lang w:val="ru-RU" w:eastAsia="ru-RU"/>
        </w:rPr>
        <w:t>назад (</w:t>
      </w:r>
      <w:r w:rsidRPr="00E861B0">
        <w:rPr>
          <w:lang w:val="ru-RU" w:eastAsia="ru-RU"/>
        </w:rPr>
        <w:t>рабочих</w:t>
      </w:r>
      <w:r>
        <w:rPr>
          <w:lang w:val="ru-RU" w:eastAsia="ru-RU"/>
        </w:rPr>
        <w:t xml:space="preserve"> дней)</w:t>
      </w:r>
    </w:p>
    <w:p w14:paraId="099586FD" w14:textId="77777777" w:rsidR="00166317" w:rsidRDefault="00166317" w:rsidP="00166317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E861B0">
        <w:rPr>
          <w:rFonts w:ascii="Times New Roman" w:hAnsi="Times New Roman" w:cs="Times New Roman"/>
          <w:sz w:val="24"/>
          <w:szCs w:val="24"/>
        </w:rPr>
        <w:t>Срок действия данного права определяется значениями полей «Дата начала действия» и «Дата окончания действия».</w:t>
      </w:r>
      <w:r>
        <w:rPr>
          <w:rFonts w:ascii="Times New Roman" w:hAnsi="Times New Roman" w:cs="Times New Roman"/>
          <w:sz w:val="24"/>
          <w:szCs w:val="24"/>
        </w:rPr>
        <w:t xml:space="preserve"> При первичной установке данные поля заполняются значением даты текущего операционного дня и установленное в поле «Количество дней назад» значение </w:t>
      </w:r>
      <w:r w:rsidRPr="00E861B0">
        <w:rPr>
          <w:rFonts w:ascii="Times New Roman" w:hAnsi="Times New Roman" w:cs="Times New Roman"/>
          <w:sz w:val="24"/>
          <w:szCs w:val="24"/>
        </w:rPr>
        <w:t>будет действовать только по текущий день (включительно).</w:t>
      </w:r>
    </w:p>
    <w:p w14:paraId="48684697" w14:textId="77777777" w:rsidR="00166317" w:rsidRPr="007A0C76" w:rsidRDefault="00166317" w:rsidP="00166317">
      <w:pPr>
        <w:pStyle w:val="af7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Для установки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 неограниченного права работы в архиве </w:t>
      </w:r>
      <w:r>
        <w:rPr>
          <w:rFonts w:ascii="Times New Roman" w:hAnsi="Times New Roman" w:cs="Times New Roman"/>
          <w:b/>
          <w:sz w:val="24"/>
          <w:szCs w:val="24"/>
        </w:rPr>
        <w:t xml:space="preserve">на заданное количество дней </w:t>
      </w:r>
      <w:r w:rsidRPr="0092764D">
        <w:rPr>
          <w:rFonts w:ascii="Times New Roman" w:hAnsi="Times New Roman" w:cs="Times New Roman"/>
          <w:sz w:val="24"/>
          <w:szCs w:val="24"/>
        </w:rPr>
        <w:t>(&gt; 0)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A0C76">
        <w:rPr>
          <w:rFonts w:ascii="Times New Roman" w:hAnsi="Times New Roman" w:cs="Times New Roman"/>
          <w:b/>
          <w:sz w:val="24"/>
          <w:szCs w:val="24"/>
        </w:rPr>
        <w:t>поле «Дата окончания действия» должно быть пустым</w:t>
      </w:r>
    </w:p>
    <w:p w14:paraId="6368EEE9" w14:textId="77777777" w:rsidR="00166317" w:rsidRDefault="00166317" w:rsidP="00166317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ое поле можно очисть вручную или нажать и установить флаг «Срок действия не ограничен» в положение «включено»</w:t>
      </w:r>
      <w:r w:rsidR="000C16CD">
        <w:rPr>
          <w:rFonts w:ascii="Times New Roman" w:hAnsi="Times New Roman" w:cs="Times New Roman"/>
          <w:sz w:val="24"/>
          <w:szCs w:val="24"/>
        </w:rPr>
        <w:t>, как показано на скриншот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BA25B9A" w14:textId="77777777" w:rsidR="00166317" w:rsidRDefault="00166317" w:rsidP="00166317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изменения у пользователя параметров доступа в архив нажимаем туже кнопку, что и для первичной установки.</w:t>
      </w:r>
    </w:p>
    <w:p w14:paraId="2EA0FF8F" w14:textId="77777777" w:rsidR="00166317" w:rsidRPr="007A0C76" w:rsidRDefault="00166317" w:rsidP="00166317">
      <w:pPr>
        <w:pStyle w:val="af7"/>
        <w:spacing w:after="6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Для удаления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 права работы в архиве </w:t>
      </w:r>
      <w:r>
        <w:rPr>
          <w:rFonts w:ascii="Times New Roman" w:hAnsi="Times New Roman" w:cs="Times New Roman"/>
          <w:b/>
          <w:sz w:val="24"/>
          <w:szCs w:val="24"/>
        </w:rPr>
        <w:t xml:space="preserve">достаточно обнулить значение поля «Количество дней назад» </w:t>
      </w:r>
      <w:r w:rsidRPr="0092764D">
        <w:rPr>
          <w:rFonts w:ascii="Times New Roman" w:hAnsi="Times New Roman" w:cs="Times New Roman"/>
          <w:sz w:val="24"/>
          <w:szCs w:val="24"/>
        </w:rPr>
        <w:t>(= 0)</w:t>
      </w:r>
      <w:r>
        <w:rPr>
          <w:rFonts w:ascii="Times New Roman" w:hAnsi="Times New Roman" w:cs="Times New Roman"/>
          <w:b/>
          <w:sz w:val="24"/>
          <w:szCs w:val="24"/>
        </w:rPr>
        <w:t xml:space="preserve"> или в </w:t>
      </w:r>
      <w:r w:rsidRPr="007A0C76">
        <w:rPr>
          <w:rFonts w:ascii="Times New Roman" w:hAnsi="Times New Roman" w:cs="Times New Roman"/>
          <w:b/>
          <w:sz w:val="24"/>
          <w:szCs w:val="24"/>
        </w:rPr>
        <w:t xml:space="preserve">поле «Дата окончания действия» </w:t>
      </w:r>
      <w:r>
        <w:rPr>
          <w:rFonts w:ascii="Times New Roman" w:hAnsi="Times New Roman" w:cs="Times New Roman"/>
          <w:b/>
          <w:sz w:val="24"/>
          <w:szCs w:val="24"/>
        </w:rPr>
        <w:t>установить соответствующее значение.</w:t>
      </w:r>
    </w:p>
    <w:p w14:paraId="7178D7E7" w14:textId="77777777" w:rsidR="00AE4C32" w:rsidRPr="002300B9" w:rsidRDefault="00AE4C32" w:rsidP="002300B9">
      <w:pPr>
        <w:pStyle w:val="3"/>
        <w:spacing w:after="240"/>
        <w:rPr>
          <w:color w:val="002060"/>
          <w:lang w:val="ru-RU"/>
        </w:rPr>
      </w:pPr>
      <w:bookmarkStart w:id="70" w:name="_Toc469058760"/>
      <w:r w:rsidRPr="002300B9">
        <w:rPr>
          <w:color w:val="002060"/>
          <w:lang w:val="ru-RU"/>
        </w:rPr>
        <w:t xml:space="preserve">Предоставление доступа в архив через </w:t>
      </w:r>
      <w:r w:rsidR="00C671EA" w:rsidRPr="002300B9">
        <w:rPr>
          <w:color w:val="002060"/>
          <w:lang w:val="ru-RU"/>
        </w:rPr>
        <w:t>пункт меню «Доступ в архив»</w:t>
      </w:r>
      <w:bookmarkEnd w:id="70"/>
    </w:p>
    <w:p w14:paraId="43FFB9A5" w14:textId="77777777" w:rsidR="0014061B" w:rsidRDefault="00C671EA" w:rsidP="005E7841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смотра полно</w:t>
      </w:r>
      <w:r w:rsidR="0095432B">
        <w:rPr>
          <w:rFonts w:ascii="Times New Roman" w:hAnsi="Times New Roman" w:cs="Times New Roman"/>
          <w:sz w:val="24"/>
          <w:szCs w:val="24"/>
        </w:rPr>
        <w:t>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5432B">
        <w:rPr>
          <w:rFonts w:ascii="Times New Roman" w:hAnsi="Times New Roman" w:cs="Times New Roman"/>
          <w:sz w:val="24"/>
          <w:szCs w:val="24"/>
        </w:rPr>
        <w:t>информации о предоставленных пользователям количестве дней в архив</w:t>
      </w:r>
      <w:r w:rsidR="007D5882">
        <w:rPr>
          <w:rFonts w:ascii="Times New Roman" w:hAnsi="Times New Roman" w:cs="Times New Roman"/>
          <w:sz w:val="24"/>
          <w:szCs w:val="24"/>
        </w:rPr>
        <w:t>е</w:t>
      </w:r>
      <w:r w:rsidR="0095432B">
        <w:rPr>
          <w:rFonts w:ascii="Times New Roman" w:hAnsi="Times New Roman" w:cs="Times New Roman"/>
          <w:sz w:val="24"/>
          <w:szCs w:val="24"/>
        </w:rPr>
        <w:t xml:space="preserve"> и сроках их действия </w:t>
      </w:r>
      <w:r w:rsidR="0014061B">
        <w:rPr>
          <w:rFonts w:ascii="Times New Roman" w:hAnsi="Times New Roman" w:cs="Times New Roman"/>
          <w:sz w:val="24"/>
          <w:szCs w:val="24"/>
        </w:rPr>
        <w:t>служит форма «Доступ в архив».</w:t>
      </w:r>
    </w:p>
    <w:p w14:paraId="4481CB2E" w14:textId="77777777" w:rsidR="007C2FB6" w:rsidRDefault="007C2FB6" w:rsidP="005E7841">
      <w:pPr>
        <w:pStyle w:val="af7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рма открывается из вкладки «Система» пункта меню «Управление доступом» \ «Доступ в архив».</w:t>
      </w:r>
    </w:p>
    <w:p w14:paraId="425C6E31" w14:textId="77777777" w:rsidR="006F7386" w:rsidRDefault="006F7386" w:rsidP="005E7841">
      <w:pPr>
        <w:pStyle w:val="af7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230EB0">
        <w:rPr>
          <w:noProof/>
          <w:lang w:eastAsia="ru-RU"/>
        </w:rPr>
        <w:drawing>
          <wp:inline distT="0" distB="0" distL="0" distR="0" wp14:anchorId="3FE23F40" wp14:editId="65A13F7B">
            <wp:extent cx="1984442" cy="162668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989216" cy="163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C1667" w14:textId="77777777" w:rsidR="006F7386" w:rsidRDefault="006F7386" w:rsidP="006F7386">
      <w:pPr>
        <w:pStyle w:val="af7"/>
        <w:spacing w:before="12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ый пункт меню доступен также пользователям с ролью «Установка прав доступа в архив», что обеспечивает возможность </w:t>
      </w:r>
      <w:r w:rsidRPr="00AA6E9F">
        <w:rPr>
          <w:rFonts w:ascii="Times New Roman" w:hAnsi="Times New Roman" w:cs="Times New Roman"/>
          <w:sz w:val="24"/>
          <w:szCs w:val="24"/>
        </w:rPr>
        <w:t xml:space="preserve">оперативно без администратора системы предоставлять </w:t>
      </w:r>
      <w:r>
        <w:rPr>
          <w:rFonts w:ascii="Times New Roman" w:hAnsi="Times New Roman" w:cs="Times New Roman"/>
          <w:sz w:val="24"/>
          <w:szCs w:val="24"/>
        </w:rPr>
        <w:t>право</w:t>
      </w:r>
      <w:r w:rsidRPr="00AA6E9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ругим </w:t>
      </w:r>
      <w:r w:rsidRPr="00AA6E9F">
        <w:rPr>
          <w:rFonts w:ascii="Times New Roman" w:hAnsi="Times New Roman" w:cs="Times New Roman"/>
          <w:sz w:val="24"/>
          <w:szCs w:val="24"/>
        </w:rPr>
        <w:t>пользователям совершать проводки в закрытые операционные дни.</w:t>
      </w:r>
    </w:p>
    <w:p w14:paraId="57F46DFE" w14:textId="77777777" w:rsidR="006F7386" w:rsidRDefault="006F7386" w:rsidP="005E7841">
      <w:pPr>
        <w:pStyle w:val="af7"/>
        <w:spacing w:before="120" w:after="24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форме можно с помощью фильтров по полю «Кол-во дней назад», «Дата начала действия» и «Дата окончания действия» посмотреть у кого на текущий день есть право на совершение проводок в </w:t>
      </w:r>
      <w:r w:rsidR="007D5882">
        <w:rPr>
          <w:rFonts w:ascii="Times New Roman" w:hAnsi="Times New Roman" w:cs="Times New Roman"/>
          <w:sz w:val="24"/>
          <w:szCs w:val="24"/>
        </w:rPr>
        <w:t xml:space="preserve">закрытых </w:t>
      </w:r>
      <w:r>
        <w:rPr>
          <w:rFonts w:ascii="Times New Roman" w:hAnsi="Times New Roman" w:cs="Times New Roman"/>
          <w:sz w:val="24"/>
          <w:szCs w:val="24"/>
        </w:rPr>
        <w:t>операционных днях.</w:t>
      </w:r>
    </w:p>
    <w:p w14:paraId="572C9DC9" w14:textId="77777777" w:rsidR="007C2FB6" w:rsidRDefault="00FD026D" w:rsidP="005E7841">
      <w:pPr>
        <w:pStyle w:val="af7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FD026D">
        <w:rPr>
          <w:noProof/>
          <w:lang w:eastAsia="ru-RU"/>
        </w:rPr>
        <w:lastRenderedPageBreak/>
        <w:drawing>
          <wp:inline distT="0" distB="0" distL="0" distR="0" wp14:anchorId="760D4B97" wp14:editId="7719CDFF">
            <wp:extent cx="5915735" cy="943583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084573" cy="97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E132A" w14:textId="77777777" w:rsidR="00FD026D" w:rsidRPr="005E7841" w:rsidRDefault="007459FB" w:rsidP="005E7841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этого</w:t>
      </w:r>
      <w:r w:rsidR="007D588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C2FB6">
        <w:rPr>
          <w:rFonts w:ascii="Times New Roman" w:hAnsi="Times New Roman" w:cs="Times New Roman"/>
          <w:sz w:val="24"/>
          <w:szCs w:val="24"/>
        </w:rPr>
        <w:t>при условии, что открытый операционный день 19.07.2016</w:t>
      </w:r>
      <w:r w:rsidR="00FD026D">
        <w:rPr>
          <w:rFonts w:ascii="Times New Roman" w:hAnsi="Times New Roman" w:cs="Times New Roman"/>
          <w:sz w:val="24"/>
          <w:szCs w:val="24"/>
        </w:rPr>
        <w:t>, необходимо установить следующие фильтры</w:t>
      </w:r>
      <w:r w:rsidR="00FD026D" w:rsidRPr="005E7841">
        <w:rPr>
          <w:rFonts w:ascii="Times New Roman" w:hAnsi="Times New Roman" w:cs="Times New Roman"/>
          <w:sz w:val="24"/>
          <w:szCs w:val="24"/>
        </w:rPr>
        <w:t>:</w:t>
      </w:r>
    </w:p>
    <w:p w14:paraId="622228B8" w14:textId="77777777" w:rsidR="007C2FB6" w:rsidRPr="005E7841" w:rsidRDefault="007C2FB6" w:rsidP="00B93DD7">
      <w:pPr>
        <w:pStyle w:val="af7"/>
        <w:numPr>
          <w:ilvl w:val="0"/>
          <w:numId w:val="13"/>
        </w:numPr>
        <w:spacing w:before="120" w:after="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пользователей с неограниченным сроком действия права</w:t>
      </w:r>
      <w:r w:rsidRPr="005E7841">
        <w:rPr>
          <w:rFonts w:ascii="Times New Roman" w:hAnsi="Times New Roman" w:cs="Times New Roman"/>
          <w:sz w:val="24"/>
          <w:szCs w:val="24"/>
        </w:rPr>
        <w:t>:</w:t>
      </w:r>
    </w:p>
    <w:p w14:paraId="5380FB5A" w14:textId="77777777" w:rsidR="007C2FB6" w:rsidRDefault="007C2FB6" w:rsidP="005E7841">
      <w:pPr>
        <w:pStyle w:val="af7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7C2FB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400B071" wp14:editId="197D9BD2">
            <wp:extent cx="3064212" cy="1911184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73124" cy="191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783BD" w14:textId="77777777" w:rsidR="007C2FB6" w:rsidRDefault="00FD026D" w:rsidP="00B93DD7">
      <w:pPr>
        <w:pStyle w:val="af7"/>
        <w:numPr>
          <w:ilvl w:val="0"/>
          <w:numId w:val="13"/>
        </w:numPr>
        <w:spacing w:before="120" w:after="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пользователей с ограниченным сроком действия</w:t>
      </w:r>
      <w:r w:rsidRP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пример,</w:t>
      </w:r>
      <w:r w:rsidR="007C2FB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 предоставлением права </w:t>
      </w:r>
      <w:r w:rsidR="007C2FB6">
        <w:rPr>
          <w:rFonts w:ascii="Times New Roman" w:hAnsi="Times New Roman" w:cs="Times New Roman"/>
          <w:sz w:val="24"/>
          <w:szCs w:val="24"/>
        </w:rPr>
        <w:t xml:space="preserve">только на текущий день </w:t>
      </w:r>
      <w:r>
        <w:rPr>
          <w:rFonts w:ascii="Times New Roman" w:hAnsi="Times New Roman" w:cs="Times New Roman"/>
          <w:sz w:val="24"/>
          <w:szCs w:val="24"/>
        </w:rPr>
        <w:t xml:space="preserve">19.07.2016 </w:t>
      </w:r>
      <w:r w:rsidR="007C2FB6">
        <w:rPr>
          <w:rFonts w:ascii="Times New Roman" w:hAnsi="Times New Roman" w:cs="Times New Roman"/>
          <w:sz w:val="24"/>
          <w:szCs w:val="24"/>
        </w:rPr>
        <w:t>или с истечением</w:t>
      </w:r>
      <w:r>
        <w:rPr>
          <w:rFonts w:ascii="Times New Roman" w:hAnsi="Times New Roman" w:cs="Times New Roman"/>
          <w:sz w:val="24"/>
          <w:szCs w:val="24"/>
        </w:rPr>
        <w:t xml:space="preserve"> права</w:t>
      </w:r>
      <w:r w:rsidR="007C2FB6">
        <w:rPr>
          <w:rFonts w:ascii="Times New Roman" w:hAnsi="Times New Roman" w:cs="Times New Roman"/>
          <w:sz w:val="24"/>
          <w:szCs w:val="24"/>
        </w:rPr>
        <w:t xml:space="preserve"> через </w:t>
      </w:r>
      <w:r>
        <w:rPr>
          <w:rFonts w:ascii="Times New Roman" w:hAnsi="Times New Roman" w:cs="Times New Roman"/>
          <w:sz w:val="24"/>
          <w:szCs w:val="24"/>
        </w:rPr>
        <w:t>определенное количество</w:t>
      </w:r>
      <w:r w:rsidR="007C2FB6">
        <w:rPr>
          <w:rFonts w:ascii="Times New Roman" w:hAnsi="Times New Roman" w:cs="Times New Roman"/>
          <w:sz w:val="24"/>
          <w:szCs w:val="24"/>
        </w:rPr>
        <w:t xml:space="preserve"> дней</w:t>
      </w:r>
    </w:p>
    <w:p w14:paraId="6AC5AD8B" w14:textId="77777777" w:rsidR="007C2FB6" w:rsidRDefault="007C2FB6" w:rsidP="005E7841">
      <w:pPr>
        <w:pStyle w:val="af7"/>
        <w:spacing w:before="120" w:after="6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7C2FB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2CF86AF" wp14:editId="6E6E8E4F">
            <wp:extent cx="3088090" cy="1926077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99208" cy="1933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F9D11" w14:textId="77777777" w:rsidR="007D5882" w:rsidRDefault="007D5882" w:rsidP="005E7841">
      <w:pPr>
        <w:pStyle w:val="af7"/>
        <w:spacing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форме «Доступ в архив», так</w:t>
      </w:r>
      <w:r w:rsidR="005E7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же</w:t>
      </w:r>
      <w:r w:rsid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ак и в форме «Пользователи»</w:t>
      </w:r>
      <w:r w:rsidR="005E784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можно установить пользователям право доступа в архив.</w:t>
      </w:r>
    </w:p>
    <w:p w14:paraId="52595A7C" w14:textId="77777777" w:rsidR="00AE4C32" w:rsidRPr="005E7841" w:rsidRDefault="006F7386" w:rsidP="005E7841">
      <w:pPr>
        <w:pStyle w:val="af7"/>
        <w:spacing w:before="0" w:after="6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="007D5882">
        <w:rPr>
          <w:rFonts w:ascii="Times New Roman" w:hAnsi="Times New Roman" w:cs="Times New Roman"/>
          <w:sz w:val="24"/>
          <w:szCs w:val="24"/>
        </w:rPr>
        <w:t>этого</w:t>
      </w:r>
      <w:r>
        <w:rPr>
          <w:rFonts w:ascii="Times New Roman" w:hAnsi="Times New Roman" w:cs="Times New Roman"/>
          <w:sz w:val="24"/>
          <w:szCs w:val="24"/>
        </w:rPr>
        <w:t xml:space="preserve"> находим пользователя, используя фильтр по фамилии или учетному коду (логину), и нажимаем кнопку </w:t>
      </w:r>
      <w:r w:rsidR="00AE4C32" w:rsidRPr="005E7841">
        <w:rPr>
          <w:rFonts w:ascii="Times New Roman" w:hAnsi="Times New Roman" w:cs="Times New Roman"/>
          <w:sz w:val="24"/>
          <w:szCs w:val="24"/>
        </w:rPr>
        <w:t>«Доступ в архив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8F1218F" w14:textId="77777777" w:rsidR="00AE4C32" w:rsidRDefault="007D5882" w:rsidP="00AE4C32">
      <w:r w:rsidRPr="007D5882">
        <w:rPr>
          <w:noProof/>
          <w:lang w:val="ru-RU" w:eastAsia="ru-RU"/>
        </w:rPr>
        <w:drawing>
          <wp:inline distT="0" distB="0" distL="0" distR="0" wp14:anchorId="22566962" wp14:editId="6815A8BE">
            <wp:extent cx="5939790" cy="110998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0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154F9" w14:textId="77777777" w:rsidR="00AE4C32" w:rsidRDefault="005E7841" w:rsidP="005E78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</w:t>
      </w:r>
      <w:r w:rsidR="007D5882">
        <w:rPr>
          <w:rFonts w:ascii="Times New Roman" w:hAnsi="Times New Roman" w:cs="Times New Roman"/>
          <w:sz w:val="24"/>
          <w:szCs w:val="24"/>
        </w:rPr>
        <w:t xml:space="preserve"> действия в о</w:t>
      </w:r>
      <w:r w:rsidR="00AE4C32">
        <w:rPr>
          <w:rFonts w:ascii="Times New Roman" w:hAnsi="Times New Roman" w:cs="Times New Roman"/>
          <w:sz w:val="24"/>
          <w:szCs w:val="24"/>
        </w:rPr>
        <w:t>ткрывае</w:t>
      </w:r>
      <w:r w:rsidR="007D5882">
        <w:rPr>
          <w:rFonts w:ascii="Times New Roman" w:hAnsi="Times New Roman" w:cs="Times New Roman"/>
          <w:sz w:val="24"/>
          <w:szCs w:val="24"/>
        </w:rPr>
        <w:t>мой</w:t>
      </w:r>
      <w:r w:rsidR="00AE4C32">
        <w:rPr>
          <w:rFonts w:ascii="Times New Roman" w:hAnsi="Times New Roman" w:cs="Times New Roman"/>
          <w:sz w:val="24"/>
          <w:szCs w:val="24"/>
        </w:rPr>
        <w:t xml:space="preserve"> форм</w:t>
      </w:r>
      <w:r w:rsidR="007D5882">
        <w:rPr>
          <w:rFonts w:ascii="Times New Roman" w:hAnsi="Times New Roman" w:cs="Times New Roman"/>
          <w:sz w:val="24"/>
          <w:szCs w:val="24"/>
        </w:rPr>
        <w:t>е</w:t>
      </w:r>
      <w:r w:rsidR="00AE4C32">
        <w:rPr>
          <w:rFonts w:ascii="Times New Roman" w:hAnsi="Times New Roman" w:cs="Times New Roman"/>
          <w:sz w:val="24"/>
          <w:szCs w:val="24"/>
        </w:rPr>
        <w:t xml:space="preserve"> «Доступ в архив» описан</w:t>
      </w:r>
      <w:r w:rsidR="007D5882">
        <w:rPr>
          <w:rFonts w:ascii="Times New Roman" w:hAnsi="Times New Roman" w:cs="Times New Roman"/>
          <w:sz w:val="24"/>
          <w:szCs w:val="24"/>
        </w:rPr>
        <w:t>ы</w:t>
      </w:r>
      <w:r w:rsidR="00AE4C32">
        <w:rPr>
          <w:rFonts w:ascii="Times New Roman" w:hAnsi="Times New Roman" w:cs="Times New Roman"/>
          <w:sz w:val="24"/>
          <w:szCs w:val="24"/>
        </w:rPr>
        <w:t xml:space="preserve"> в предыдущем пункте</w:t>
      </w:r>
      <w:r w:rsidR="007D5882">
        <w:rPr>
          <w:rFonts w:ascii="Times New Roman" w:hAnsi="Times New Roman" w:cs="Times New Roman"/>
          <w:sz w:val="24"/>
          <w:szCs w:val="24"/>
        </w:rPr>
        <w:t>.</w:t>
      </w:r>
    </w:p>
    <w:p w14:paraId="7945AF1E" w14:textId="77777777" w:rsidR="007D5882" w:rsidRDefault="000C16CD" w:rsidP="005E78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0C16CD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1F7808E" wp14:editId="2F0B80E8">
            <wp:extent cx="4451350" cy="1310675"/>
            <wp:effectExtent l="0" t="0" r="635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84484" cy="1320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C09DD" w14:textId="77777777" w:rsidR="000C16CD" w:rsidRDefault="000C16CD" w:rsidP="005E7841">
      <w:pPr>
        <w:pStyle w:val="af7"/>
        <w:spacing w:after="120"/>
        <w:ind w:left="0" w:firstLine="425"/>
        <w:jc w:val="both"/>
        <w:rPr>
          <w:rFonts w:ascii="Times New Roman" w:hAnsi="Times New Roman" w:cs="Times New Roman"/>
          <w:sz w:val="24"/>
          <w:szCs w:val="24"/>
        </w:rPr>
      </w:pPr>
    </w:p>
    <w:p w14:paraId="42F30F6B" w14:textId="77777777" w:rsidR="00166317" w:rsidRDefault="00166317" w:rsidP="00166317">
      <w:pPr>
        <w:pStyle w:val="1"/>
        <w:keepNext/>
        <w:tabs>
          <w:tab w:val="clear" w:pos="4544"/>
          <w:tab w:val="num" w:pos="432"/>
        </w:tabs>
        <w:ind w:left="431"/>
        <w:rPr>
          <w:color w:val="000000"/>
        </w:rPr>
      </w:pPr>
      <w:bookmarkStart w:id="71" w:name="_Toc469058761"/>
      <w:r>
        <w:rPr>
          <w:color w:val="000000"/>
        </w:rPr>
        <w:lastRenderedPageBreak/>
        <w:t>Создание и формирование ролей</w:t>
      </w:r>
      <w:bookmarkEnd w:id="71"/>
    </w:p>
    <w:p w14:paraId="01A35531" w14:textId="77777777" w:rsidR="00166317" w:rsidRPr="00F831EE" w:rsidRDefault="00166317" w:rsidP="009F47C0">
      <w:pPr>
        <w:pStyle w:val="2"/>
      </w:pPr>
      <w:bookmarkStart w:id="72" w:name="_Toc469058762"/>
      <w:r w:rsidRPr="001C26A2">
        <w:t>Вход в интерфейс «</w:t>
      </w:r>
      <w:r>
        <w:t>Роли</w:t>
      </w:r>
      <w:r w:rsidRPr="001C26A2">
        <w:t>»</w:t>
      </w:r>
      <w:bookmarkEnd w:id="72"/>
    </w:p>
    <w:p w14:paraId="7207E528" w14:textId="77777777" w:rsidR="00166317" w:rsidRDefault="00166317" w:rsidP="00166317">
      <w:pPr>
        <w:rPr>
          <w:lang w:val="ru-RU"/>
        </w:rPr>
      </w:pPr>
      <w:r>
        <w:rPr>
          <w:lang w:val="ru-RU"/>
        </w:rPr>
        <w:t>В выпадающем списке вкладки «Система» выбираем пункт меню «Управление доступом» \ «Роли»:</w:t>
      </w:r>
    </w:p>
    <w:p w14:paraId="33EF1DC1" w14:textId="77777777" w:rsidR="00166317" w:rsidRDefault="00166317" w:rsidP="00166317">
      <w:pPr>
        <w:rPr>
          <w:lang w:val="ru-RU"/>
        </w:rPr>
      </w:pPr>
    </w:p>
    <w:p w14:paraId="77553B9E" w14:textId="77777777" w:rsidR="00166317" w:rsidRDefault="00166317" w:rsidP="00166317">
      <w:pPr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75D1C65" wp14:editId="7A173FE8">
            <wp:extent cx="2889608" cy="2257425"/>
            <wp:effectExtent l="0" t="0" r="635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187" cy="2272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D19AE" w14:textId="77777777" w:rsidR="00166317" w:rsidRDefault="00166317" w:rsidP="00166317">
      <w:pPr>
        <w:rPr>
          <w:lang w:val="ru-RU"/>
        </w:rPr>
      </w:pPr>
    </w:p>
    <w:p w14:paraId="0C2EF6AA" w14:textId="77777777" w:rsidR="00166317" w:rsidRDefault="00166317" w:rsidP="00176574">
      <w:pPr>
        <w:keepNext/>
        <w:spacing w:after="240"/>
        <w:ind w:firstLine="425"/>
        <w:jc w:val="both"/>
        <w:rPr>
          <w:lang w:val="ru-RU"/>
        </w:rPr>
      </w:pPr>
      <w:r>
        <w:rPr>
          <w:lang w:val="ru-RU"/>
        </w:rPr>
        <w:t>Открывается ф</w:t>
      </w:r>
      <w:r w:rsidRPr="00CC5452">
        <w:rPr>
          <w:lang w:val="ru-RU"/>
        </w:rPr>
        <w:t>орма «Роли</w:t>
      </w:r>
      <w:r>
        <w:rPr>
          <w:lang w:val="ru-RU"/>
        </w:rPr>
        <w:t xml:space="preserve"> и функции</w:t>
      </w:r>
      <w:r w:rsidRPr="00CC5452">
        <w:rPr>
          <w:lang w:val="ru-RU"/>
        </w:rPr>
        <w:t>»</w:t>
      </w:r>
      <w:r w:rsidRPr="00AB0650">
        <w:rPr>
          <w:lang w:val="ru-RU"/>
        </w:rPr>
        <w:t>:</w:t>
      </w:r>
    </w:p>
    <w:p w14:paraId="00B9920E" w14:textId="77777777" w:rsidR="00166317" w:rsidRDefault="00166317" w:rsidP="00166317">
      <w:pPr>
        <w:spacing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FB92BA" wp14:editId="1638D5B2">
            <wp:extent cx="5934075" cy="4457700"/>
            <wp:effectExtent l="0" t="0" r="9525" b="0"/>
            <wp:docPr id="109" name="Рисунок 109" descr="C:\Users\FigarovskayaNV\AppData\Local\Microsoft\Windows\Temporary Internet Files\Content.Word\Ро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FigarovskayaNV\AppData\Local\Microsoft\Windows\Temporary Internet Files\Content.Word\Роли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4E2B3" w14:textId="77777777" w:rsidR="00166317" w:rsidRDefault="00166317" w:rsidP="00166317">
      <w:pPr>
        <w:spacing w:before="240" w:after="240"/>
        <w:ind w:firstLine="425"/>
        <w:jc w:val="both"/>
        <w:rPr>
          <w:lang w:val="ru-RU"/>
        </w:rPr>
      </w:pPr>
      <w:r w:rsidRPr="00AB0650">
        <w:rPr>
          <w:lang w:val="ru-RU"/>
        </w:rPr>
        <w:t xml:space="preserve">В верхней части формы отображается список ролей, доступных в системе, в нижней – список функций </w:t>
      </w:r>
      <w:r w:rsidRPr="00DD75AD">
        <w:rPr>
          <w:lang w:val="ru-RU"/>
        </w:rPr>
        <w:t xml:space="preserve">отдельно </w:t>
      </w:r>
      <w:r w:rsidRPr="00AB0650">
        <w:rPr>
          <w:lang w:val="ru-RU"/>
        </w:rPr>
        <w:t>по каждой рол</w:t>
      </w:r>
      <w:r>
        <w:rPr>
          <w:lang w:val="ru-RU"/>
        </w:rPr>
        <w:t>и, и соответственно</w:t>
      </w:r>
      <w:r w:rsidRPr="00DD75AD">
        <w:rPr>
          <w:lang w:val="ru-RU"/>
        </w:rPr>
        <w:t xml:space="preserve"> </w:t>
      </w:r>
      <w:r>
        <w:rPr>
          <w:lang w:val="ru-RU"/>
        </w:rPr>
        <w:t>м</w:t>
      </w:r>
      <w:r w:rsidRPr="00CC5452">
        <w:rPr>
          <w:lang w:val="ru-RU"/>
        </w:rPr>
        <w:t xml:space="preserve">ожно просмотреть </w:t>
      </w:r>
      <w:r w:rsidRPr="00CC5452">
        <w:rPr>
          <w:lang w:val="ru-RU"/>
        </w:rPr>
        <w:lastRenderedPageBreak/>
        <w:t xml:space="preserve">содержание любой роли, созданной при разработке системы, и роли, введенной </w:t>
      </w:r>
      <w:r>
        <w:rPr>
          <w:lang w:val="ru-RU"/>
        </w:rPr>
        <w:t xml:space="preserve">пользователем с правами </w:t>
      </w:r>
      <w:r w:rsidRPr="00CC5452">
        <w:rPr>
          <w:lang w:val="ru-RU"/>
        </w:rPr>
        <w:t>администратор</w:t>
      </w:r>
      <w:r>
        <w:rPr>
          <w:lang w:val="ru-RU"/>
        </w:rPr>
        <w:t>а.</w:t>
      </w:r>
    </w:p>
    <w:p w14:paraId="2419CF09" w14:textId="77777777" w:rsidR="00166317" w:rsidRPr="00DD75AD" w:rsidRDefault="00166317" w:rsidP="009F47C0">
      <w:pPr>
        <w:pStyle w:val="2"/>
      </w:pPr>
      <w:bookmarkStart w:id="73" w:name="_Toc469058763"/>
      <w:r w:rsidRPr="00DD75AD">
        <w:t>Создание роли</w:t>
      </w:r>
      <w:bookmarkEnd w:id="73"/>
    </w:p>
    <w:p w14:paraId="0D2861B1" w14:textId="77777777" w:rsidR="00166317" w:rsidRDefault="00166317" w:rsidP="00166317">
      <w:pPr>
        <w:keepNext/>
        <w:spacing w:after="240"/>
        <w:ind w:firstLine="425"/>
        <w:jc w:val="both"/>
        <w:rPr>
          <w:lang w:val="ru-RU"/>
        </w:rPr>
      </w:pPr>
      <w:r>
        <w:rPr>
          <w:lang w:val="ru-RU"/>
        </w:rPr>
        <w:t>В форме «Роли и функции» для ввода новой роли нажимаем кнопку</w:t>
      </w:r>
      <w:r w:rsidR="0001404C">
        <w:rPr>
          <w:lang w:val="ru-RU"/>
        </w:rPr>
        <w:t xml:space="preserve"> </w:t>
      </w:r>
      <w:r w:rsidRPr="00CC5452">
        <w:rPr>
          <w:noProof/>
          <w:lang w:val="ru-RU" w:eastAsia="ru-RU"/>
        </w:rPr>
        <w:drawing>
          <wp:inline distT="0" distB="0" distL="0" distR="0" wp14:anchorId="1D6AC543" wp14:editId="241E6CA4">
            <wp:extent cx="233680" cy="233680"/>
            <wp:effectExtent l="19050" t="19050" r="13970" b="13970"/>
            <wp:docPr id="37" name="Рисунок 37" descr="C:\Users\FigarovskayaNV\AppData\Local\Microsoft\Windows\Temporary Internet Files\Content.Word\new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FigarovskayaNV\AppData\Local\Microsoft\Windows\Temporary Internet Files\Content.Word\new24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D75AD">
        <w:rPr>
          <w:lang w:val="ru-RU"/>
        </w:rPr>
        <w:t>:</w:t>
      </w:r>
      <w:r>
        <w:rPr>
          <w:lang w:val="ru-RU"/>
        </w:rPr>
        <w:t xml:space="preserve"> </w:t>
      </w:r>
    </w:p>
    <w:p w14:paraId="61387979" w14:textId="77777777" w:rsidR="00166317" w:rsidRDefault="00166317" w:rsidP="00166317">
      <w:pPr>
        <w:keepNext/>
        <w:spacing w:after="120"/>
        <w:ind w:firstLine="426"/>
        <w:jc w:val="both"/>
      </w:pPr>
      <w:r w:rsidRPr="00C23818">
        <w:rPr>
          <w:noProof/>
          <w:lang w:val="ru-RU" w:eastAsia="ru-RU"/>
        </w:rPr>
        <w:drawing>
          <wp:inline distT="0" distB="0" distL="0" distR="0" wp14:anchorId="3E3A8620" wp14:editId="66385C74">
            <wp:extent cx="3732360" cy="1242391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86741" cy="126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8FD4F" w14:textId="77777777" w:rsidR="00166317" w:rsidRDefault="00166317" w:rsidP="00166317">
      <w:pPr>
        <w:spacing w:before="240" w:after="60"/>
        <w:ind w:firstLine="425"/>
        <w:jc w:val="both"/>
        <w:rPr>
          <w:lang w:val="ru-RU"/>
        </w:rPr>
      </w:pPr>
      <w:r>
        <w:rPr>
          <w:lang w:val="ru-RU"/>
        </w:rPr>
        <w:t>В открывшейся форме заполняем обязательное поле «Наименование роли», нажимаем кнопку «Сохранить». Новая роль появляется в общем списке ролей, отображаемом в конце списка мастер</w:t>
      </w:r>
      <w:r>
        <w:rPr>
          <w:lang w:val="ru-RU"/>
        </w:rPr>
        <w:noBreakHyphen/>
        <w:t>формы «Роли и функции».</w:t>
      </w:r>
    </w:p>
    <w:p w14:paraId="5E3A9E2F" w14:textId="77777777" w:rsidR="00166317" w:rsidRDefault="00166317" w:rsidP="00166317">
      <w:pPr>
        <w:spacing w:before="240" w:after="6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B3FBE63" wp14:editId="7777932F">
            <wp:extent cx="5817141" cy="4371409"/>
            <wp:effectExtent l="0" t="0" r="0" b="0"/>
            <wp:docPr id="18" name="Рисунок 18" descr="C:\Users\FigarovskayaNV\AppData\Local\Microsoft\Windows\Temporary Internet Files\Content.Word\Ввод назначение функций для ро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FigarovskayaNV\AppData\Local\Microsoft\Windows\Temporary Internet Files\Content.Word\Ввод назначение функций для роли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8619" cy="4402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14:paraId="09D34CCA" w14:textId="77777777" w:rsidR="00166317" w:rsidRDefault="00166317" w:rsidP="00166317">
      <w:pPr>
        <w:spacing w:before="240" w:after="120"/>
        <w:ind w:firstLine="425"/>
        <w:rPr>
          <w:lang w:val="ru-RU"/>
        </w:rPr>
      </w:pPr>
      <w:r>
        <w:rPr>
          <w:lang w:val="ru-RU"/>
        </w:rPr>
        <w:t xml:space="preserve">Для включения в содержание роли необходимых функций выбираем из списка данную роль, установив курсор на соответствующую запись, и нажимаем кнопку </w:t>
      </w:r>
      <w:r w:rsidRPr="00CC5452">
        <w:rPr>
          <w:noProof/>
          <w:lang w:val="ru-RU" w:eastAsia="ru-RU"/>
        </w:rPr>
        <w:drawing>
          <wp:inline distT="0" distB="0" distL="0" distR="0" wp14:anchorId="41566D42" wp14:editId="2BAA4822">
            <wp:extent cx="233680" cy="233680"/>
            <wp:effectExtent l="19050" t="19050" r="13970" b="13970"/>
            <wp:docPr id="39" name="Рисунок 39" descr="C:\Users\FigarovskayaNV\AppData\Local\Microsoft\Windows\Temporary Internet Files\Content.Word\fun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igarovskayaNV\AppData\Local\Microsoft\Windows\Temporary Internet Files\Content.Word\function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Назначить функции).</w:t>
      </w:r>
    </w:p>
    <w:p w14:paraId="0A35A173" w14:textId="77777777" w:rsidR="00166317" w:rsidRDefault="00166317" w:rsidP="00166317">
      <w:pPr>
        <w:keepNext/>
        <w:spacing w:after="120"/>
        <w:ind w:firstLine="425"/>
        <w:rPr>
          <w:lang w:val="ru-RU"/>
        </w:rPr>
      </w:pPr>
      <w:r>
        <w:rPr>
          <w:lang w:val="ru-RU"/>
        </w:rPr>
        <w:lastRenderedPageBreak/>
        <w:t>Открывается экранная форма «Назначение функций»</w:t>
      </w:r>
      <w:r w:rsidRPr="008370DE">
        <w:rPr>
          <w:lang w:val="ru-RU"/>
        </w:rPr>
        <w:t>:</w:t>
      </w:r>
    </w:p>
    <w:p w14:paraId="467F77DE" w14:textId="77777777" w:rsidR="00166317" w:rsidRDefault="00166317" w:rsidP="00166317">
      <w:pPr>
        <w:spacing w:before="240"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E9DFAF2" wp14:editId="4DB0F167">
            <wp:extent cx="5846324" cy="3536179"/>
            <wp:effectExtent l="0" t="0" r="2540" b="7620"/>
            <wp:docPr id="21" name="Рисунок 21" descr="C:\Users\FigarovskayaNV\AppData\Local\Microsoft\Windows\Temporary Internet Files\Content.Word\Назначение функций для роли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FigarovskayaNV\AppData\Local\Microsoft\Windows\Temporary Internet Files\Content.Word\Назначение функций для роли 1.jp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904" cy="353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6573E" w14:textId="77777777" w:rsidR="00166317" w:rsidRDefault="00166317" w:rsidP="00166317">
      <w:pPr>
        <w:spacing w:before="240" w:after="120"/>
        <w:ind w:firstLine="426"/>
        <w:jc w:val="both"/>
        <w:rPr>
          <w:lang w:val="ru-RU"/>
        </w:rPr>
      </w:pPr>
      <w:r w:rsidRPr="008370DE">
        <w:rPr>
          <w:lang w:val="ru-RU"/>
        </w:rPr>
        <w:t xml:space="preserve">Для </w:t>
      </w:r>
      <w:r>
        <w:rPr>
          <w:lang w:val="ru-RU"/>
        </w:rPr>
        <w:t>простоты</w:t>
      </w:r>
      <w:r w:rsidRPr="008370DE">
        <w:rPr>
          <w:lang w:val="ru-RU"/>
        </w:rPr>
        <w:t xml:space="preserve"> поиска все функции сгруппированы по объектам системы</w:t>
      </w:r>
      <w:r w:rsidRPr="00CC5452">
        <w:rPr>
          <w:lang w:val="ru-RU"/>
        </w:rPr>
        <w:t xml:space="preserve"> –</w:t>
      </w:r>
      <w:r>
        <w:rPr>
          <w:lang w:val="ru-RU"/>
        </w:rPr>
        <w:t xml:space="preserve"> это </w:t>
      </w:r>
      <w:r w:rsidRPr="00CC5452">
        <w:rPr>
          <w:lang w:val="ru-RU"/>
        </w:rPr>
        <w:t>счета, операции, справочники, пользователи, роли, задания, службы и т.п.</w:t>
      </w:r>
      <w:r>
        <w:rPr>
          <w:lang w:val="ru-RU"/>
        </w:rPr>
        <w:t xml:space="preserve"> </w:t>
      </w:r>
    </w:p>
    <w:p w14:paraId="10EDA5F7" w14:textId="77777777" w:rsidR="00166317" w:rsidRDefault="00166317" w:rsidP="00166317">
      <w:pPr>
        <w:spacing w:before="240" w:after="1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829CDF1" wp14:editId="16CE6202">
            <wp:extent cx="2057835" cy="1828800"/>
            <wp:effectExtent l="0" t="0" r="0" b="0"/>
            <wp:docPr id="102" name="Рисунок 102" descr="C:\Users\FigarovskayaNV\AppData\Local\Microsoft\Windows\Temporary Internet Files\Content.Word\Назначение функций для роли группа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FigarovskayaNV\AppData\Local\Microsoft\Windows\Temporary Internet Files\Content.Word\Назначение функций для роли группа 2.jp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904" cy="1843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04B04D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>Из выпадающего списка поля «Группа» выбираем нужный объект, например, «Операции».</w:t>
      </w:r>
    </w:p>
    <w:p w14:paraId="36EC3CF6" w14:textId="77777777" w:rsidR="00166317" w:rsidRDefault="00166317" w:rsidP="00166317">
      <w:pPr>
        <w:spacing w:before="240" w:after="120"/>
        <w:jc w:val="both"/>
        <w:rPr>
          <w:lang w:val="ru-RU"/>
        </w:rPr>
      </w:pPr>
      <w:r w:rsidRPr="008370DE">
        <w:rPr>
          <w:noProof/>
          <w:lang w:val="ru-RU" w:eastAsia="ru-RU"/>
        </w:rPr>
        <w:lastRenderedPageBreak/>
        <w:drawing>
          <wp:inline distT="0" distB="0" distL="0" distR="0" wp14:anchorId="069296D6" wp14:editId="40B13462">
            <wp:extent cx="5940425" cy="2999740"/>
            <wp:effectExtent l="0" t="0" r="317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B6BAE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 xml:space="preserve">Из списка отфильтрованных функций выбираем с помощью стрелки </w:t>
      </w:r>
      <w:r w:rsidRPr="00130BB8">
        <w:rPr>
          <w:noProof/>
          <w:lang w:val="ru-RU" w:eastAsia="ru-RU"/>
        </w:rPr>
        <w:drawing>
          <wp:inline distT="0" distB="0" distL="0" distR="0" wp14:anchorId="6933669F" wp14:editId="73F4C57D">
            <wp:extent cx="251209" cy="223637"/>
            <wp:effectExtent l="0" t="0" r="0" b="508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51209" cy="223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нужные нам функции. </w:t>
      </w:r>
    </w:p>
    <w:p w14:paraId="258EC289" w14:textId="77777777" w:rsidR="00166317" w:rsidRPr="00CC5452" w:rsidRDefault="00166317" w:rsidP="00166317">
      <w:pPr>
        <w:spacing w:after="60"/>
        <w:ind w:firstLine="425"/>
        <w:jc w:val="both"/>
        <w:rPr>
          <w:lang w:val="ru-RU"/>
        </w:rPr>
      </w:pPr>
      <w:r w:rsidRPr="00CC5452">
        <w:rPr>
          <w:lang w:val="ru-RU"/>
        </w:rPr>
        <w:t xml:space="preserve">При формировании содержания роли функции из левой части в правую не переносятся, а копируются с проверкой на отсутствие таких функций в роли (повторения невозможны). </w:t>
      </w:r>
    </w:p>
    <w:p w14:paraId="70C9D0D1" w14:textId="77777777" w:rsidR="00166317" w:rsidRPr="005A016F" w:rsidRDefault="00166317" w:rsidP="00166317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После нажатия кнопки «Сохранить» форма закрывается и введенные функции появляются в нижней части основной формы «Роли и функции»</w:t>
      </w:r>
      <w:r w:rsidRPr="005A016F">
        <w:rPr>
          <w:lang w:val="ru-RU"/>
        </w:rPr>
        <w:t>:</w:t>
      </w:r>
    </w:p>
    <w:p w14:paraId="095CD3F8" w14:textId="77777777" w:rsidR="00166317" w:rsidRPr="005A016F" w:rsidRDefault="00166317" w:rsidP="00166317">
      <w:pPr>
        <w:spacing w:before="240" w:after="120"/>
        <w:jc w:val="both"/>
      </w:pPr>
      <w:r>
        <w:rPr>
          <w:noProof/>
          <w:lang w:val="ru-RU" w:eastAsia="ru-RU"/>
        </w:rPr>
        <w:drawing>
          <wp:inline distT="0" distB="0" distL="0" distR="0" wp14:anchorId="1049438D" wp14:editId="65B12481">
            <wp:extent cx="5934710" cy="4457700"/>
            <wp:effectExtent l="0" t="0" r="8890" b="0"/>
            <wp:docPr id="105" name="Рисунок 105" descr="C:\Users\FigarovskayaNV\AppData\Local\Microsoft\Windows\Temporary Internet Files\Content.Word\Роли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FigarovskayaNV\AppData\Local\Microsoft\Windows\Temporary Internet Files\Content.Word\Роли 2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C9641" w14:textId="77777777" w:rsidR="00166317" w:rsidRPr="00DD75AD" w:rsidRDefault="00166317" w:rsidP="009F47C0">
      <w:pPr>
        <w:pStyle w:val="2"/>
      </w:pPr>
      <w:bookmarkStart w:id="74" w:name="_Toc469058764"/>
      <w:r>
        <w:lastRenderedPageBreak/>
        <w:t xml:space="preserve">Редактирование </w:t>
      </w:r>
      <w:r w:rsidRPr="00DD75AD">
        <w:t>роли</w:t>
      </w:r>
      <w:bookmarkEnd w:id="74"/>
    </w:p>
    <w:p w14:paraId="345D0831" w14:textId="77777777" w:rsidR="00166317" w:rsidRDefault="00166317" w:rsidP="00166317">
      <w:pPr>
        <w:ind w:firstLine="425"/>
        <w:jc w:val="both"/>
        <w:rPr>
          <w:lang w:val="ru-RU"/>
        </w:rPr>
      </w:pPr>
      <w:r>
        <w:rPr>
          <w:lang w:val="ru-RU"/>
        </w:rPr>
        <w:t>В системе допустимо изменение всех ролей, кроме роли «Администратор», включая изменение как названий ролей, так и состава их функций.</w:t>
      </w:r>
    </w:p>
    <w:p w14:paraId="70100BB3" w14:textId="77777777" w:rsidR="00166317" w:rsidRPr="00ED49EB" w:rsidRDefault="00166317" w:rsidP="00166317">
      <w:pPr>
        <w:pStyle w:val="af7"/>
        <w:spacing w:after="240"/>
        <w:ind w:left="425" w:hanging="425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F24DB">
        <w:rPr>
          <w:rFonts w:ascii="Arial" w:hAnsi="Arial" w:cs="Arial"/>
          <w:b/>
          <w:color w:val="C00000"/>
        </w:rPr>
        <w:t>►</w:t>
      </w:r>
      <w:r>
        <w:rPr>
          <w:b/>
        </w:rPr>
        <w:tab/>
      </w:r>
      <w:r w:rsidRPr="00ED49EB">
        <w:rPr>
          <w:rFonts w:ascii="Times New Roman" w:hAnsi="Times New Roman" w:cs="Times New Roman"/>
          <w:b/>
          <w:sz w:val="24"/>
          <w:szCs w:val="24"/>
        </w:rPr>
        <w:t>Роль «Администратор» является системной и редактированию не подлежит.</w:t>
      </w:r>
    </w:p>
    <w:p w14:paraId="329DD24E" w14:textId="77777777" w:rsidR="00166317" w:rsidRPr="00CC5452" w:rsidRDefault="00166317" w:rsidP="00166317">
      <w:pPr>
        <w:spacing w:after="60"/>
        <w:ind w:firstLine="425"/>
        <w:jc w:val="both"/>
        <w:rPr>
          <w:lang w:val="ru-RU"/>
        </w:rPr>
      </w:pPr>
      <w:r>
        <w:rPr>
          <w:lang w:val="ru-RU"/>
        </w:rPr>
        <w:t xml:space="preserve">Для </w:t>
      </w:r>
      <w:r w:rsidRPr="00CC5452">
        <w:rPr>
          <w:lang w:val="ru-RU"/>
        </w:rPr>
        <w:t>изменения названия роли</w:t>
      </w:r>
      <w:r>
        <w:rPr>
          <w:lang w:val="ru-RU"/>
        </w:rPr>
        <w:t xml:space="preserve"> в ф</w:t>
      </w:r>
      <w:r w:rsidRPr="00CC5452">
        <w:rPr>
          <w:lang w:val="ru-RU"/>
        </w:rPr>
        <w:t>орм</w:t>
      </w:r>
      <w:r>
        <w:rPr>
          <w:lang w:val="ru-RU"/>
        </w:rPr>
        <w:t>е «Роли и функции»</w:t>
      </w:r>
      <w:r w:rsidRPr="00CC5452">
        <w:rPr>
          <w:lang w:val="ru-RU"/>
        </w:rPr>
        <w:t xml:space="preserve"> </w:t>
      </w:r>
      <w:r>
        <w:rPr>
          <w:lang w:val="ru-RU"/>
        </w:rPr>
        <w:t>нажимаем кнопку</w:t>
      </w:r>
      <w:r>
        <w:rPr>
          <w:noProof/>
          <w:sz w:val="20"/>
          <w:szCs w:val="20"/>
          <w:lang w:val="ru-RU" w:eastAsia="ru-RU"/>
        </w:rPr>
        <w:drawing>
          <wp:inline distT="0" distB="0" distL="0" distR="0" wp14:anchorId="57D2501D" wp14:editId="3A584DEA">
            <wp:extent cx="228600" cy="228600"/>
            <wp:effectExtent l="19050" t="19050" r="19050" b="19050"/>
            <wp:docPr id="40" name="Рисунок 40" descr="C:\Users\FigarovskayaNV\AppData\Local\Microsoft\Windows\Temporary Internet Files\Content.Word\ed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FigarovskayaNV\AppData\Local\Microsoft\Windows\Temporary Internet Files\Content.Word\edit24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изменяем поле «Наименование роли»</w:t>
      </w:r>
      <w:r w:rsidRPr="00720A86">
        <w:rPr>
          <w:lang w:val="ru-RU"/>
        </w:rPr>
        <w:t>:</w:t>
      </w:r>
      <w:r w:rsidRPr="00CC5452">
        <w:rPr>
          <w:lang w:val="ru-RU"/>
        </w:rPr>
        <w:t xml:space="preserve"> </w:t>
      </w:r>
    </w:p>
    <w:p w14:paraId="6B99D2F9" w14:textId="77777777" w:rsidR="00166317" w:rsidRDefault="00166317" w:rsidP="00166317">
      <w:pPr>
        <w:keepNext/>
        <w:spacing w:before="240" w:after="120"/>
        <w:ind w:firstLine="425"/>
        <w:jc w:val="both"/>
      </w:pPr>
      <w:r w:rsidRPr="00094F88">
        <w:rPr>
          <w:noProof/>
          <w:lang w:val="ru-RU" w:eastAsia="ru-RU"/>
        </w:rPr>
        <w:drawing>
          <wp:inline distT="0" distB="0" distL="0" distR="0" wp14:anchorId="68B1DAA1" wp14:editId="0A1D3D6A">
            <wp:extent cx="3731689" cy="1284052"/>
            <wp:effectExtent l="0" t="0" r="254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62125" cy="1294525"/>
                    </a:xfrm>
                    <a:prstGeom prst="rect">
                      <a:avLst/>
                    </a:prstGeom>
                    <a:effectLst>
                      <a:softEdge rad="31750"/>
                    </a:effectLst>
                  </pic:spPr>
                </pic:pic>
              </a:graphicData>
            </a:graphic>
          </wp:inline>
        </w:drawing>
      </w:r>
    </w:p>
    <w:p w14:paraId="073F9618" w14:textId="77777777" w:rsidR="00166317" w:rsidRDefault="00166317" w:rsidP="00166317">
      <w:pPr>
        <w:spacing w:before="240" w:after="120"/>
        <w:ind w:firstLine="425"/>
        <w:jc w:val="both"/>
        <w:rPr>
          <w:lang w:val="ru-RU"/>
        </w:rPr>
      </w:pPr>
      <w:r>
        <w:rPr>
          <w:lang w:val="ru-RU"/>
        </w:rPr>
        <w:t>После нажатия кнопки «Сохранить» форма закрывается и в мастер</w:t>
      </w:r>
      <w:r>
        <w:rPr>
          <w:lang w:val="ru-RU"/>
        </w:rPr>
        <w:noBreakHyphen/>
        <w:t>форме «Роли и функции» отображается роль с новым названием.</w:t>
      </w:r>
    </w:p>
    <w:p w14:paraId="2D6DBF1B" w14:textId="77777777" w:rsidR="00166317" w:rsidRPr="00C3439A" w:rsidRDefault="00166317" w:rsidP="00166317">
      <w:pPr>
        <w:spacing w:after="120"/>
        <w:ind w:firstLine="425"/>
        <w:jc w:val="both"/>
        <w:rPr>
          <w:lang w:val="ru-RU"/>
        </w:rPr>
      </w:pPr>
      <w:r>
        <w:rPr>
          <w:lang w:val="ru-RU"/>
        </w:rPr>
        <w:t>Для изменения состава функций роли находим нужную роль в списке ролей системы и нажимаем кнопку</w:t>
      </w:r>
      <w:r w:rsidRPr="00CC5452">
        <w:rPr>
          <w:noProof/>
          <w:lang w:val="ru-RU" w:eastAsia="ru-RU"/>
        </w:rPr>
        <w:drawing>
          <wp:inline distT="0" distB="0" distL="0" distR="0" wp14:anchorId="1EC9C6B4" wp14:editId="3DD8ADE6">
            <wp:extent cx="233680" cy="233680"/>
            <wp:effectExtent l="19050" t="19050" r="13970" b="13970"/>
            <wp:docPr id="106" name="Рисунок 106" descr="C:\Users\FigarovskayaNV\AppData\Local\Microsoft\Windows\Temporary Internet Files\Content.Word\fun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igarovskayaNV\AppData\Local\Microsoft\Windows\Temporary Internet Files\Content.Word\function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33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. С помощью стрелок </w:t>
      </w:r>
      <w:r w:rsidRPr="00130BB8">
        <w:rPr>
          <w:noProof/>
          <w:lang w:val="ru-RU" w:eastAsia="ru-RU"/>
        </w:rPr>
        <w:drawing>
          <wp:inline distT="0" distB="0" distL="0" distR="0" wp14:anchorId="3C942779" wp14:editId="1ABB1B69">
            <wp:extent cx="214456" cy="190918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25253" cy="20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</w:t>
      </w:r>
      <w:r w:rsidRPr="00130BB8">
        <w:rPr>
          <w:noProof/>
          <w:lang w:val="ru-RU" w:eastAsia="ru-RU"/>
        </w:rPr>
        <w:drawing>
          <wp:inline distT="0" distB="0" distL="0" distR="0" wp14:anchorId="17174571" wp14:editId="72CFBFAA">
            <wp:extent cx="213852" cy="190380"/>
            <wp:effectExtent l="0" t="0" r="0" b="63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51660" cy="224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меняем состав функций и нажимаем кнопку «Сохранить».</w:t>
      </w:r>
    </w:p>
    <w:p w14:paraId="664944F9" w14:textId="77777777" w:rsidR="00166317" w:rsidRPr="00CC5452" w:rsidRDefault="00166317" w:rsidP="00166317">
      <w:pPr>
        <w:pStyle w:val="af7"/>
        <w:spacing w:after="240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CC545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6F8BEC4" wp14:editId="2FBB2F29">
            <wp:extent cx="5862075" cy="3971925"/>
            <wp:effectExtent l="57150" t="19050" r="62865" b="85725"/>
            <wp:docPr id="30" name="Рисунок 30" descr="C:\RBpartners\MyProjects\BarsGL_Interface\Права доступа\ScreenShort\Назначение функций для роли групп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RBpartners\MyProjects\BarsGL_Interface\Права доступа\ScreenShort\Назначение функций для роли групп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431"/>
                    <a:stretch/>
                  </pic:blipFill>
                  <pic:spPr bwMode="auto">
                    <a:xfrm>
                      <a:off x="0" y="0"/>
                      <a:ext cx="5870905" cy="3977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80051" w14:textId="77777777" w:rsidR="00166317" w:rsidRPr="00112918" w:rsidRDefault="00166317" w:rsidP="00166317">
      <w:pPr>
        <w:rPr>
          <w:lang w:val="ru-RU"/>
        </w:rPr>
      </w:pPr>
    </w:p>
    <w:p w14:paraId="1660E092" w14:textId="77777777" w:rsidR="00E47AB3" w:rsidRDefault="00E47AB3" w:rsidP="00E47AB3">
      <w:pPr>
        <w:pStyle w:val="1"/>
        <w:tabs>
          <w:tab w:val="clear" w:pos="4544"/>
          <w:tab w:val="num" w:pos="432"/>
        </w:tabs>
        <w:ind w:left="432"/>
        <w:rPr>
          <w:color w:val="000000"/>
        </w:rPr>
      </w:pPr>
      <w:bookmarkStart w:id="75" w:name="_Toc97361989"/>
      <w:bookmarkStart w:id="76" w:name="_Toc201466520"/>
      <w:bookmarkStart w:id="77" w:name="_Toc469058765"/>
      <w:r>
        <w:rPr>
          <w:color w:val="000000"/>
        </w:rPr>
        <w:lastRenderedPageBreak/>
        <w:t>Возможные сообщения, выдаваемые ПС</w:t>
      </w:r>
      <w:bookmarkEnd w:id="75"/>
      <w:bookmarkEnd w:id="76"/>
      <w:bookmarkEnd w:id="77"/>
    </w:p>
    <w:p w14:paraId="1D93FCE9" w14:textId="77777777" w:rsidR="00E250A3" w:rsidRPr="009F7918" w:rsidRDefault="00E250A3" w:rsidP="009F47C0">
      <w:pPr>
        <w:pStyle w:val="2"/>
      </w:pPr>
      <w:bookmarkStart w:id="78" w:name="_Toc432176176"/>
      <w:bookmarkStart w:id="79" w:name="_Toc469058766"/>
      <w:r w:rsidRPr="001C26A2">
        <w:t>Вход в интерфейс «</w:t>
      </w:r>
      <w:r>
        <w:t>Аудит</w:t>
      </w:r>
      <w:r w:rsidRPr="001C26A2">
        <w:t>»</w:t>
      </w:r>
      <w:bookmarkEnd w:id="78"/>
      <w:bookmarkEnd w:id="79"/>
    </w:p>
    <w:p w14:paraId="515A2F24" w14:textId="58C650B9" w:rsidR="00E250A3" w:rsidRDefault="00E250A3" w:rsidP="00E250A3">
      <w:pPr>
        <w:pStyle w:val="aa"/>
        <w:ind w:left="-142"/>
        <w:jc w:val="both"/>
        <w:rPr>
          <w:i w:val="0"/>
          <w:color w:val="auto"/>
        </w:rPr>
      </w:pPr>
      <w:r>
        <w:rPr>
          <w:i w:val="0"/>
          <w:color w:val="auto"/>
        </w:rPr>
        <w:t>Вход</w:t>
      </w:r>
      <w:r w:rsidRPr="00834DA7">
        <w:rPr>
          <w:i w:val="0"/>
          <w:color w:val="auto"/>
        </w:rPr>
        <w:t xml:space="preserve"> производится через запуск веб-браузера и переход по ссылке </w:t>
      </w:r>
      <w:hyperlink r:id="rId89" w:history="1">
        <w:r w:rsidR="00DA4583" w:rsidRPr="00851A97">
          <w:rPr>
            <w:rStyle w:val="ad"/>
            <w:i w:val="0"/>
            <w:lang w:val="en-US"/>
          </w:rPr>
          <w:t>http</w:t>
        </w:r>
        <w:r w:rsidR="00DA4583" w:rsidRPr="00851A97">
          <w:rPr>
            <w:rStyle w:val="ad"/>
            <w:i w:val="0"/>
          </w:rPr>
          <w:t>://</w:t>
        </w:r>
        <w:r w:rsidR="00DA4583" w:rsidRPr="00851A97">
          <w:rPr>
            <w:rStyle w:val="ad"/>
            <w:i w:val="0"/>
            <w:lang w:val="en-US"/>
          </w:rPr>
          <w:t>vs</w:t>
        </w:r>
        <w:r w:rsidR="00DA4583" w:rsidRPr="00851A97">
          <w:rPr>
            <w:rStyle w:val="ad"/>
            <w:i w:val="0"/>
          </w:rPr>
          <w:t>1246.</w:t>
        </w:r>
        <w:r w:rsidR="00DA4583" w:rsidRPr="00851A97">
          <w:rPr>
            <w:rStyle w:val="ad"/>
            <w:i w:val="0"/>
            <w:lang w:val="en-US"/>
          </w:rPr>
          <w:t>imb</w:t>
        </w:r>
        <w:r w:rsidR="00DA4583" w:rsidRPr="00851A97">
          <w:rPr>
            <w:rStyle w:val="ad"/>
            <w:i w:val="0"/>
          </w:rPr>
          <w:t>.</w:t>
        </w:r>
        <w:r w:rsidR="00DA4583" w:rsidRPr="00851A97">
          <w:rPr>
            <w:rStyle w:val="ad"/>
            <w:i w:val="0"/>
            <w:lang w:val="en-US"/>
          </w:rPr>
          <w:t>ru</w:t>
        </w:r>
        <w:r w:rsidR="00DA4583" w:rsidRPr="00851A97">
          <w:rPr>
            <w:rStyle w:val="ad"/>
            <w:i w:val="0"/>
          </w:rPr>
          <w:t>:7001/</w:t>
        </w:r>
        <w:r w:rsidR="00DA4583" w:rsidRPr="00851A97">
          <w:rPr>
            <w:rStyle w:val="ad"/>
            <w:i w:val="0"/>
            <w:lang w:val="en-US"/>
          </w:rPr>
          <w:t>barsgl</w:t>
        </w:r>
      </w:hyperlink>
      <w:r>
        <w:rPr>
          <w:i w:val="0"/>
          <w:color w:val="auto"/>
        </w:rPr>
        <w:t>.</w:t>
      </w:r>
    </w:p>
    <w:p w14:paraId="0BCF5046" w14:textId="77777777" w:rsidR="00E250A3" w:rsidRPr="00834DA7" w:rsidRDefault="00E250A3" w:rsidP="00E250A3">
      <w:pPr>
        <w:pStyle w:val="aa"/>
        <w:ind w:left="-142"/>
        <w:jc w:val="both"/>
        <w:rPr>
          <w:i w:val="0"/>
          <w:color w:val="auto"/>
        </w:rPr>
      </w:pPr>
    </w:p>
    <w:p w14:paraId="2B4738E4" w14:textId="77777777" w:rsidR="00E250A3" w:rsidRPr="00834DA7" w:rsidRDefault="00E250A3" w:rsidP="00E250A3">
      <w:pPr>
        <w:pStyle w:val="aa"/>
        <w:ind w:left="-142"/>
        <w:jc w:val="both"/>
        <w:rPr>
          <w:i w:val="0"/>
          <w:color w:val="auto"/>
        </w:rPr>
      </w:pPr>
      <w:r>
        <w:rPr>
          <w:i w:val="0"/>
          <w:color w:val="auto"/>
        </w:rPr>
        <w:t>Пользователю</w:t>
      </w:r>
      <w:r w:rsidRPr="00834DA7">
        <w:rPr>
          <w:i w:val="0"/>
          <w:color w:val="auto"/>
        </w:rPr>
        <w:t xml:space="preserve"> предлагается произвести вход в систему:</w:t>
      </w:r>
    </w:p>
    <w:p w14:paraId="665E43CA" w14:textId="77777777" w:rsidR="00E250A3" w:rsidRPr="00834DA7" w:rsidRDefault="00E250A3" w:rsidP="00E250A3">
      <w:pPr>
        <w:pStyle w:val="aa"/>
        <w:ind w:left="-567" w:firstLine="425"/>
        <w:jc w:val="both"/>
        <w:rPr>
          <w:i w:val="0"/>
          <w:color w:val="auto"/>
        </w:rPr>
      </w:pPr>
      <w:r w:rsidRPr="008D0338">
        <w:rPr>
          <w:i w:val="0"/>
          <w:noProof/>
          <w:color w:val="auto"/>
          <w:lang w:eastAsia="ru-RU"/>
        </w:rPr>
        <w:drawing>
          <wp:inline distT="0" distB="0" distL="0" distR="0" wp14:anchorId="3B0CF616" wp14:editId="7B497AB0">
            <wp:extent cx="5932805" cy="3540760"/>
            <wp:effectExtent l="0" t="0" r="0" b="2540"/>
            <wp:docPr id="78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4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B88BB" w14:textId="77777777" w:rsidR="00E250A3" w:rsidRDefault="00E250A3" w:rsidP="00E250A3">
      <w:pPr>
        <w:pStyle w:val="aa"/>
        <w:ind w:left="-142"/>
        <w:jc w:val="both"/>
        <w:rPr>
          <w:i w:val="0"/>
          <w:color w:val="auto"/>
        </w:rPr>
      </w:pPr>
    </w:p>
    <w:p w14:paraId="57993A6F" w14:textId="77777777" w:rsidR="00E250A3" w:rsidRDefault="00E250A3" w:rsidP="00E250A3">
      <w:pPr>
        <w:rPr>
          <w:lang w:val="ru-RU"/>
        </w:rPr>
      </w:pPr>
    </w:p>
    <w:p w14:paraId="2C639FA0" w14:textId="77777777" w:rsidR="00E250A3" w:rsidRDefault="00E250A3" w:rsidP="00E250A3">
      <w:pPr>
        <w:rPr>
          <w:lang w:val="ru-RU"/>
        </w:rPr>
      </w:pPr>
      <w:r>
        <w:rPr>
          <w:lang w:val="ru-RU"/>
        </w:rPr>
        <w:t>В выпадающем списке «Система» в левом верхнем углу выбираем «Аудит»:</w:t>
      </w:r>
    </w:p>
    <w:p w14:paraId="04EF74CD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CF4A3D4" wp14:editId="603DD973">
            <wp:extent cx="666750" cy="1862691"/>
            <wp:effectExtent l="0" t="0" r="0" b="4445"/>
            <wp:docPr id="7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688" cy="1882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08E5F" w14:textId="77777777" w:rsidR="00E250A3" w:rsidRDefault="00E250A3" w:rsidP="00E250A3">
      <w:pPr>
        <w:rPr>
          <w:lang w:val="ru-RU"/>
        </w:rPr>
      </w:pPr>
    </w:p>
    <w:p w14:paraId="2042D1AB" w14:textId="77777777" w:rsidR="00E250A3" w:rsidRDefault="00E250A3" w:rsidP="00E250A3">
      <w:pPr>
        <w:ind w:left="-142"/>
        <w:rPr>
          <w:lang w:val="ru-RU"/>
        </w:rPr>
      </w:pPr>
    </w:p>
    <w:p w14:paraId="3E724A0A" w14:textId="77777777" w:rsidR="00E250A3" w:rsidRDefault="00E250A3" w:rsidP="00E250A3">
      <w:pPr>
        <w:ind w:left="-142"/>
        <w:rPr>
          <w:lang w:val="ru-RU"/>
        </w:rPr>
      </w:pPr>
    </w:p>
    <w:p w14:paraId="418F2EF6" w14:textId="77777777" w:rsidR="00E250A3" w:rsidRDefault="00E250A3" w:rsidP="00E250A3">
      <w:pPr>
        <w:ind w:left="-142"/>
        <w:rPr>
          <w:lang w:val="ru-RU"/>
        </w:rPr>
      </w:pPr>
    </w:p>
    <w:p w14:paraId="2D09583A" w14:textId="77777777" w:rsidR="00E250A3" w:rsidRDefault="00E250A3" w:rsidP="00E250A3">
      <w:pPr>
        <w:ind w:left="-142"/>
        <w:rPr>
          <w:lang w:val="ru-RU"/>
        </w:rPr>
      </w:pPr>
    </w:p>
    <w:p w14:paraId="5A8A8023" w14:textId="77777777" w:rsidR="00E250A3" w:rsidRDefault="00E250A3" w:rsidP="00E250A3">
      <w:pPr>
        <w:ind w:left="-142"/>
        <w:rPr>
          <w:lang w:val="ru-RU"/>
        </w:rPr>
      </w:pPr>
    </w:p>
    <w:p w14:paraId="0E629B1B" w14:textId="77777777" w:rsidR="00E250A3" w:rsidRDefault="00E250A3" w:rsidP="00E250A3">
      <w:pPr>
        <w:ind w:left="-142"/>
        <w:rPr>
          <w:lang w:val="ru-RU"/>
        </w:rPr>
      </w:pPr>
    </w:p>
    <w:p w14:paraId="77E50CDC" w14:textId="77777777" w:rsidR="00E250A3" w:rsidRDefault="00E250A3" w:rsidP="00E250A3">
      <w:pPr>
        <w:ind w:left="-142"/>
        <w:rPr>
          <w:lang w:val="ru-RU"/>
        </w:rPr>
      </w:pPr>
    </w:p>
    <w:p w14:paraId="292B3AA6" w14:textId="77777777" w:rsidR="00E250A3" w:rsidRDefault="00E250A3" w:rsidP="00E250A3">
      <w:pPr>
        <w:ind w:left="-142"/>
        <w:rPr>
          <w:lang w:val="ru-RU"/>
        </w:rPr>
      </w:pPr>
    </w:p>
    <w:p w14:paraId="7A75CD57" w14:textId="77777777" w:rsidR="00E250A3" w:rsidRDefault="00E250A3" w:rsidP="00E250A3">
      <w:pPr>
        <w:ind w:left="-142"/>
        <w:rPr>
          <w:lang w:val="ru-RU"/>
        </w:rPr>
      </w:pPr>
    </w:p>
    <w:p w14:paraId="1453770C" w14:textId="77777777" w:rsidR="00E250A3" w:rsidRPr="00F831EE" w:rsidRDefault="00E250A3" w:rsidP="009F47C0">
      <w:pPr>
        <w:pStyle w:val="2"/>
      </w:pPr>
      <w:bookmarkStart w:id="80" w:name="_Toc432176177"/>
      <w:bookmarkStart w:id="81" w:name="_Toc469058767"/>
      <w:r>
        <w:t>Просмотр системных сообщений</w:t>
      </w:r>
      <w:r w:rsidRPr="00F831EE">
        <w:t>.</w:t>
      </w:r>
      <w:bookmarkEnd w:id="80"/>
      <w:bookmarkEnd w:id="81"/>
    </w:p>
    <w:p w14:paraId="610AC553" w14:textId="0E9E3C1C" w:rsidR="00E250A3" w:rsidRPr="00D13E63" w:rsidRDefault="00E250A3" w:rsidP="008D0338">
      <w:pPr>
        <w:pStyle w:val="3"/>
      </w:pPr>
      <w:bookmarkStart w:id="82" w:name="_Toc432176178"/>
      <w:bookmarkStart w:id="83" w:name="_Toc469058768"/>
      <w:r w:rsidRPr="00D13E63">
        <w:t>Просмотр списка сообщений.</w:t>
      </w:r>
      <w:bookmarkEnd w:id="82"/>
      <w:bookmarkEnd w:id="83"/>
    </w:p>
    <w:p w14:paraId="555D2597" w14:textId="77777777" w:rsidR="00E250A3" w:rsidRDefault="00E250A3" w:rsidP="00E250A3">
      <w:pPr>
        <w:rPr>
          <w:lang w:val="ru-RU"/>
        </w:rPr>
      </w:pPr>
      <w:r w:rsidRPr="00D13E63">
        <w:rPr>
          <w:lang w:val="ru-RU"/>
        </w:rPr>
        <w:t>Начальное окно интерфейса «Аудит» выглядит следующим образом:</w:t>
      </w:r>
    </w:p>
    <w:p w14:paraId="7177EE3D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FCBFE06" wp14:editId="0FDCFF94">
            <wp:extent cx="5943600" cy="4754880"/>
            <wp:effectExtent l="0" t="0" r="0" b="7620"/>
            <wp:docPr id="8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B98F1" w14:textId="77777777" w:rsidR="00E250A3" w:rsidRDefault="00E250A3" w:rsidP="00E250A3">
      <w:pPr>
        <w:rPr>
          <w:lang w:val="ru-RU"/>
        </w:rPr>
      </w:pPr>
    </w:p>
    <w:p w14:paraId="6F2715E9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Оно представляет собой первую страницу списка всех системных сообщений.</w:t>
      </w:r>
    </w:p>
    <w:p w14:paraId="49808CF8" w14:textId="77777777" w:rsidR="00E250A3" w:rsidRDefault="00E250A3" w:rsidP="002309EF">
      <w:pPr>
        <w:ind w:left="-142" w:firstLine="142"/>
        <w:jc w:val="both"/>
        <w:rPr>
          <w:lang w:val="ru-RU"/>
        </w:rPr>
      </w:pPr>
    </w:p>
    <w:p w14:paraId="63ACF3B6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Страница просмотра системных сообщений предоставляет пользователю следующие функциональные возможности:</w:t>
      </w:r>
    </w:p>
    <w:p w14:paraId="7D0E835A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1) прокрутка сообщений, отображенных на текущей странице (вверх</w:t>
      </w:r>
      <w:r w:rsidRPr="00CF4D3F">
        <w:rPr>
          <w:lang w:val="ru-RU"/>
        </w:rPr>
        <w:t>/</w:t>
      </w:r>
      <w:r>
        <w:rPr>
          <w:lang w:val="ru-RU"/>
        </w:rPr>
        <w:t>вниз);</w:t>
      </w:r>
    </w:p>
    <w:p w14:paraId="30D205AA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2) просмотр параметров сообщений путем прокрутки вправо</w:t>
      </w:r>
      <w:r w:rsidRPr="00CF4D3F">
        <w:rPr>
          <w:lang w:val="ru-RU"/>
        </w:rPr>
        <w:t>/</w:t>
      </w:r>
      <w:r>
        <w:rPr>
          <w:lang w:val="ru-RU"/>
        </w:rPr>
        <w:t>влево;</w:t>
      </w:r>
    </w:p>
    <w:p w14:paraId="043008E1" w14:textId="77777777" w:rsidR="00E250A3" w:rsidRPr="008D716F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3) переход на следующую</w:t>
      </w:r>
      <w:r w:rsidRPr="008D716F">
        <w:rPr>
          <w:lang w:val="ru-RU"/>
        </w:rPr>
        <w:t>/</w:t>
      </w:r>
      <w:r>
        <w:rPr>
          <w:lang w:val="ru-RU"/>
        </w:rPr>
        <w:t xml:space="preserve">последнюю страницы путем нажатия клавиш </w:t>
      </w:r>
      <w:r>
        <w:rPr>
          <w:noProof/>
          <w:lang w:val="ru-RU" w:eastAsia="ru-RU"/>
        </w:rPr>
        <w:drawing>
          <wp:inline distT="0" distB="0" distL="0" distR="0" wp14:anchorId="2C458A9D" wp14:editId="02E36535">
            <wp:extent cx="133350" cy="121778"/>
            <wp:effectExtent l="0" t="0" r="0" b="0"/>
            <wp:docPr id="81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357" cy="135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D716F">
        <w:rPr>
          <w:lang w:val="ru-RU"/>
        </w:rPr>
        <w:t>/</w:t>
      </w:r>
      <w:r>
        <w:rPr>
          <w:noProof/>
          <w:lang w:val="ru-RU" w:eastAsia="ru-RU"/>
        </w:rPr>
        <w:drawing>
          <wp:inline distT="0" distB="0" distL="0" distR="0" wp14:anchorId="68AE5042" wp14:editId="0249E20D">
            <wp:extent cx="104775" cy="114300"/>
            <wp:effectExtent l="0" t="0" r="9525" b="0"/>
            <wp:docPr id="82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>;</w:t>
      </w:r>
    </w:p>
    <w:p w14:paraId="41D1431B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4) переход на предыдущую</w:t>
      </w:r>
      <w:r w:rsidRPr="008D716F">
        <w:rPr>
          <w:lang w:val="ru-RU"/>
        </w:rPr>
        <w:t>/</w:t>
      </w:r>
      <w:r>
        <w:rPr>
          <w:lang w:val="ru-RU"/>
        </w:rPr>
        <w:t xml:space="preserve">первую страницы путем нажатия клавиш </w:t>
      </w:r>
      <w:r>
        <w:rPr>
          <w:noProof/>
          <w:lang w:val="ru-RU" w:eastAsia="ru-RU"/>
        </w:rPr>
        <w:drawing>
          <wp:inline distT="0" distB="0" distL="0" distR="0" wp14:anchorId="6771D0AE" wp14:editId="145F99C1">
            <wp:extent cx="85725" cy="104775"/>
            <wp:effectExtent l="0" t="0" r="9525" b="9525"/>
            <wp:docPr id="83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3E63">
        <w:rPr>
          <w:lang w:val="ru-RU"/>
        </w:rPr>
        <w:t>/</w:t>
      </w:r>
      <w:r>
        <w:rPr>
          <w:noProof/>
          <w:lang w:val="ru-RU" w:eastAsia="ru-RU"/>
        </w:rPr>
        <w:drawing>
          <wp:inline distT="0" distB="0" distL="0" distR="0" wp14:anchorId="329A32DE" wp14:editId="609E3980">
            <wp:extent cx="95250" cy="104775"/>
            <wp:effectExtent l="0" t="0" r="0" b="9525"/>
            <wp:docPr id="84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>;</w:t>
      </w:r>
    </w:p>
    <w:p w14:paraId="14083276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5) просмотр сообщения (см. п.2.2);</w:t>
      </w:r>
    </w:p>
    <w:p w14:paraId="19848F91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6) фильтр сообщений (см. п.3);</w:t>
      </w:r>
    </w:p>
    <w:p w14:paraId="0D847815" w14:textId="77777777" w:rsidR="00E250A3" w:rsidRDefault="00E250A3" w:rsidP="002309EF">
      <w:pPr>
        <w:ind w:left="-142" w:firstLine="142"/>
        <w:jc w:val="both"/>
        <w:rPr>
          <w:lang w:val="ru-RU"/>
        </w:rPr>
      </w:pPr>
      <w:r>
        <w:rPr>
          <w:lang w:val="ru-RU"/>
        </w:rPr>
        <w:t>7) обновление страницы.</w:t>
      </w:r>
    </w:p>
    <w:p w14:paraId="2DFF7F44" w14:textId="77777777" w:rsidR="00E250A3" w:rsidRDefault="00E250A3" w:rsidP="00E250A3">
      <w:pPr>
        <w:ind w:left="-142" w:firstLine="142"/>
        <w:rPr>
          <w:lang w:val="ru-RU"/>
        </w:rPr>
      </w:pPr>
    </w:p>
    <w:p w14:paraId="3DC2320A" w14:textId="77777777" w:rsidR="00E250A3" w:rsidRDefault="00E250A3" w:rsidP="00E250A3">
      <w:pPr>
        <w:ind w:left="-142" w:firstLine="142"/>
        <w:rPr>
          <w:lang w:val="ru-RU"/>
        </w:rPr>
      </w:pPr>
    </w:p>
    <w:p w14:paraId="5E067768" w14:textId="77777777" w:rsidR="00E250A3" w:rsidRDefault="00E250A3" w:rsidP="00E250A3">
      <w:pPr>
        <w:ind w:left="-142" w:firstLine="142"/>
        <w:rPr>
          <w:lang w:val="ru-RU"/>
        </w:rPr>
      </w:pPr>
    </w:p>
    <w:p w14:paraId="391FBF73" w14:textId="77777777" w:rsidR="00E250A3" w:rsidRDefault="00E250A3" w:rsidP="00E250A3">
      <w:pPr>
        <w:ind w:left="-142" w:firstLine="142"/>
        <w:rPr>
          <w:lang w:val="ru-RU"/>
        </w:rPr>
      </w:pPr>
    </w:p>
    <w:p w14:paraId="38C0E452" w14:textId="77777777" w:rsidR="00E250A3" w:rsidRDefault="00E250A3" w:rsidP="00E250A3">
      <w:pPr>
        <w:ind w:left="-142" w:firstLine="142"/>
        <w:rPr>
          <w:lang w:val="ru-RU"/>
        </w:rPr>
      </w:pPr>
    </w:p>
    <w:p w14:paraId="5B03E113" w14:textId="77777777" w:rsidR="00E250A3" w:rsidRDefault="00E250A3" w:rsidP="008D0338">
      <w:pPr>
        <w:pStyle w:val="3"/>
      </w:pPr>
      <w:bookmarkStart w:id="84" w:name="_Toc432176179"/>
      <w:bookmarkStart w:id="85" w:name="_Toc469058769"/>
      <w:r w:rsidRPr="00952384">
        <w:lastRenderedPageBreak/>
        <w:t xml:space="preserve">Просмотр </w:t>
      </w:r>
      <w:r>
        <w:t>выбранного сообщения.</w:t>
      </w:r>
      <w:bookmarkEnd w:id="84"/>
      <w:bookmarkEnd w:id="85"/>
    </w:p>
    <w:p w14:paraId="3EDE7416" w14:textId="77777777" w:rsidR="00E250A3" w:rsidRDefault="00E250A3" w:rsidP="00E250A3">
      <w:pPr>
        <w:rPr>
          <w:lang w:val="ru-RU"/>
        </w:rPr>
      </w:pPr>
    </w:p>
    <w:p w14:paraId="77185631" w14:textId="77777777" w:rsidR="00E250A3" w:rsidRDefault="00E250A3" w:rsidP="00E250A3">
      <w:pPr>
        <w:rPr>
          <w:lang w:val="ru-RU"/>
        </w:rPr>
      </w:pPr>
      <w:r>
        <w:rPr>
          <w:lang w:val="ru-RU"/>
        </w:rPr>
        <w:t xml:space="preserve">После нажатия на кнопку </w:t>
      </w:r>
      <w:r>
        <w:rPr>
          <w:noProof/>
          <w:lang w:val="ru-RU" w:eastAsia="ru-RU"/>
        </w:rPr>
        <w:drawing>
          <wp:inline distT="0" distB="0" distL="0" distR="0" wp14:anchorId="3110CEF3" wp14:editId="6CE005E2">
            <wp:extent cx="209550" cy="190500"/>
            <wp:effectExtent l="0" t="0" r="0" b="0"/>
            <wp:docPr id="85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Просмотр) появляется окно просмотра сообщения:</w:t>
      </w:r>
    </w:p>
    <w:p w14:paraId="7BAF8CB5" w14:textId="77777777" w:rsidR="00E250A3" w:rsidRPr="00952384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94EA57C" wp14:editId="092F85F4">
            <wp:extent cx="5939790" cy="4751832"/>
            <wp:effectExtent l="0" t="0" r="3810" b="0"/>
            <wp:docPr id="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5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60626" w14:textId="77777777" w:rsidR="00E250A3" w:rsidRDefault="00E250A3" w:rsidP="00E250A3">
      <w:pPr>
        <w:rPr>
          <w:noProof/>
          <w:lang w:val="ru-RU" w:eastAsia="ru-RU"/>
        </w:rPr>
      </w:pPr>
    </w:p>
    <w:p w14:paraId="1A16A62A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Окно просмотра имеет следующие вкладки с информацией о сообщении:</w:t>
      </w:r>
    </w:p>
    <w:p w14:paraId="71F1623C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Основное;</w:t>
      </w:r>
    </w:p>
    <w:p w14:paraId="545294DA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Информация об ошибке;</w:t>
      </w:r>
    </w:p>
    <w:p w14:paraId="7F254F2D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Источник ошибки;</w:t>
      </w:r>
    </w:p>
    <w:p w14:paraId="555B6556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- Расширенная информация.</w:t>
      </w:r>
    </w:p>
    <w:p w14:paraId="2E4B74FA" w14:textId="77777777" w:rsidR="00E250A3" w:rsidRDefault="00E250A3" w:rsidP="00E250A3">
      <w:pPr>
        <w:rPr>
          <w:noProof/>
          <w:lang w:val="ru-RU" w:eastAsia="ru-RU"/>
        </w:rPr>
      </w:pPr>
    </w:p>
    <w:p w14:paraId="1FD36168" w14:textId="77777777" w:rsidR="00E250A3" w:rsidRDefault="00E250A3" w:rsidP="00E250A3">
      <w:pPr>
        <w:rPr>
          <w:noProof/>
          <w:lang w:val="ru-RU" w:eastAsia="ru-RU"/>
        </w:rPr>
      </w:pPr>
      <w:r>
        <w:rPr>
          <w:noProof/>
          <w:lang w:val="ru-RU" w:eastAsia="ru-RU"/>
        </w:rPr>
        <w:t>Для просмотра нужной информации нажимаем на соответствующую вкладку:</w:t>
      </w:r>
    </w:p>
    <w:p w14:paraId="0B4C8A4F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F329770" wp14:editId="52E88D8F">
            <wp:extent cx="2647950" cy="1629508"/>
            <wp:effectExtent l="0" t="0" r="0" b="8890"/>
            <wp:docPr id="87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987" cy="1638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3E8B9A1D" wp14:editId="0CA42B59">
            <wp:extent cx="2647950" cy="1629507"/>
            <wp:effectExtent l="0" t="0" r="0" b="8890"/>
            <wp:docPr id="88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01" cy="1655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29CAB" w14:textId="77777777" w:rsidR="00E250A3" w:rsidRDefault="00E250A3" w:rsidP="00E250A3">
      <w:pPr>
        <w:rPr>
          <w:lang w:val="ru-RU"/>
        </w:rPr>
      </w:pPr>
    </w:p>
    <w:p w14:paraId="6C2106CA" w14:textId="77777777" w:rsidR="00E250A3" w:rsidRDefault="00E250A3" w:rsidP="00E250A3">
      <w:pPr>
        <w:rPr>
          <w:lang w:val="ru-RU"/>
        </w:rPr>
      </w:pPr>
    </w:p>
    <w:p w14:paraId="4A0E55D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11F9C86" wp14:editId="04C47416">
            <wp:extent cx="2647950" cy="1663819"/>
            <wp:effectExtent l="0" t="0" r="0" b="0"/>
            <wp:docPr id="89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384" cy="1672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7FA61454" wp14:editId="2166DE64">
            <wp:extent cx="2628900" cy="1647444"/>
            <wp:effectExtent l="0" t="0" r="0" b="0"/>
            <wp:docPr id="90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877" cy="165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FE6A9" w14:textId="77777777" w:rsidR="00E250A3" w:rsidRDefault="00E250A3" w:rsidP="00E250A3">
      <w:pPr>
        <w:rPr>
          <w:lang w:val="ru-RU"/>
        </w:rPr>
      </w:pPr>
    </w:p>
    <w:p w14:paraId="4E4094CB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выхода из меню Просмотра сообщения нажимаем кнопку «Закрыть»:</w:t>
      </w:r>
    </w:p>
    <w:p w14:paraId="1E9920D1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26E702F" wp14:editId="61D263FC">
            <wp:extent cx="5962650" cy="4019550"/>
            <wp:effectExtent l="0" t="0" r="0" b="0"/>
            <wp:docPr id="9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CA912" w14:textId="77777777" w:rsidR="00E250A3" w:rsidRDefault="00E250A3" w:rsidP="00E250A3">
      <w:pPr>
        <w:rPr>
          <w:lang w:val="ru-RU"/>
        </w:rPr>
      </w:pPr>
    </w:p>
    <w:p w14:paraId="763F0BC0" w14:textId="77777777" w:rsidR="00E250A3" w:rsidRDefault="00E250A3" w:rsidP="00E250A3">
      <w:pPr>
        <w:rPr>
          <w:lang w:val="ru-RU"/>
        </w:rPr>
      </w:pPr>
    </w:p>
    <w:p w14:paraId="6BB2BA76" w14:textId="77777777" w:rsidR="00E250A3" w:rsidRDefault="00E250A3" w:rsidP="00E250A3">
      <w:pPr>
        <w:rPr>
          <w:lang w:val="ru-RU"/>
        </w:rPr>
      </w:pPr>
    </w:p>
    <w:p w14:paraId="42A8287E" w14:textId="77777777" w:rsidR="00E250A3" w:rsidRDefault="00E250A3" w:rsidP="00E250A3">
      <w:pPr>
        <w:rPr>
          <w:lang w:val="ru-RU"/>
        </w:rPr>
      </w:pPr>
    </w:p>
    <w:p w14:paraId="48264BB4" w14:textId="77777777" w:rsidR="00E250A3" w:rsidRDefault="00E250A3" w:rsidP="00E250A3">
      <w:pPr>
        <w:rPr>
          <w:lang w:val="ru-RU"/>
        </w:rPr>
      </w:pPr>
    </w:p>
    <w:p w14:paraId="003321BE" w14:textId="77777777" w:rsidR="00E250A3" w:rsidRDefault="00E250A3" w:rsidP="00E250A3">
      <w:pPr>
        <w:rPr>
          <w:lang w:val="ru-RU"/>
        </w:rPr>
      </w:pPr>
    </w:p>
    <w:p w14:paraId="44A23856" w14:textId="77777777" w:rsidR="00E250A3" w:rsidRDefault="00E250A3" w:rsidP="00E250A3">
      <w:pPr>
        <w:rPr>
          <w:lang w:val="ru-RU"/>
        </w:rPr>
      </w:pPr>
    </w:p>
    <w:p w14:paraId="1E580B92" w14:textId="77777777" w:rsidR="00E250A3" w:rsidRDefault="00E250A3" w:rsidP="00E250A3">
      <w:pPr>
        <w:rPr>
          <w:lang w:val="ru-RU"/>
        </w:rPr>
      </w:pPr>
    </w:p>
    <w:p w14:paraId="32C0971D" w14:textId="77777777" w:rsidR="00E250A3" w:rsidRDefault="00E250A3" w:rsidP="00E250A3">
      <w:pPr>
        <w:rPr>
          <w:lang w:val="ru-RU"/>
        </w:rPr>
      </w:pPr>
    </w:p>
    <w:p w14:paraId="2171FA6B" w14:textId="77777777" w:rsidR="00E250A3" w:rsidRDefault="00E250A3" w:rsidP="00E250A3">
      <w:pPr>
        <w:rPr>
          <w:lang w:val="ru-RU"/>
        </w:rPr>
      </w:pPr>
    </w:p>
    <w:p w14:paraId="2CA0AE45" w14:textId="77777777" w:rsidR="00E250A3" w:rsidRDefault="00E250A3" w:rsidP="00E250A3">
      <w:pPr>
        <w:rPr>
          <w:lang w:val="ru-RU"/>
        </w:rPr>
      </w:pPr>
    </w:p>
    <w:p w14:paraId="2B4A46EA" w14:textId="77777777" w:rsidR="00E250A3" w:rsidRDefault="00E250A3" w:rsidP="00E250A3">
      <w:pPr>
        <w:rPr>
          <w:lang w:val="ru-RU"/>
        </w:rPr>
      </w:pPr>
    </w:p>
    <w:p w14:paraId="5B8F3B2D" w14:textId="77777777" w:rsidR="00E250A3" w:rsidRDefault="00E250A3" w:rsidP="00E250A3">
      <w:pPr>
        <w:rPr>
          <w:lang w:val="ru-RU"/>
        </w:rPr>
      </w:pPr>
    </w:p>
    <w:p w14:paraId="20DE01B8" w14:textId="77777777" w:rsidR="00E250A3" w:rsidRDefault="00E250A3" w:rsidP="00E250A3">
      <w:pPr>
        <w:rPr>
          <w:lang w:val="ru-RU"/>
        </w:rPr>
      </w:pPr>
    </w:p>
    <w:p w14:paraId="7FF4B78C" w14:textId="77777777" w:rsidR="00E250A3" w:rsidRDefault="00E250A3" w:rsidP="00E250A3">
      <w:pPr>
        <w:rPr>
          <w:lang w:val="ru-RU"/>
        </w:rPr>
      </w:pPr>
    </w:p>
    <w:p w14:paraId="6A326F8A" w14:textId="77777777" w:rsidR="00E250A3" w:rsidRDefault="00E250A3" w:rsidP="00E250A3">
      <w:pPr>
        <w:rPr>
          <w:lang w:val="ru-RU"/>
        </w:rPr>
      </w:pPr>
    </w:p>
    <w:p w14:paraId="2BEE00BD" w14:textId="77777777" w:rsidR="00E250A3" w:rsidRDefault="00E250A3" w:rsidP="00E250A3">
      <w:pPr>
        <w:rPr>
          <w:lang w:val="ru-RU"/>
        </w:rPr>
      </w:pPr>
    </w:p>
    <w:p w14:paraId="649F12F2" w14:textId="77777777" w:rsidR="00E250A3" w:rsidRPr="00F831EE" w:rsidRDefault="00E250A3" w:rsidP="009F47C0">
      <w:pPr>
        <w:pStyle w:val="2"/>
      </w:pPr>
      <w:bookmarkStart w:id="86" w:name="_Toc432176180"/>
      <w:bookmarkStart w:id="87" w:name="_Toc469058770"/>
      <w:r w:rsidRPr="00F831EE">
        <w:lastRenderedPageBreak/>
        <w:t xml:space="preserve">Поиск </w:t>
      </w:r>
      <w:r>
        <w:t>системных сообщений</w:t>
      </w:r>
      <w:r w:rsidRPr="00F831EE">
        <w:t>.</w:t>
      </w:r>
      <w:bookmarkEnd w:id="86"/>
      <w:bookmarkEnd w:id="87"/>
    </w:p>
    <w:p w14:paraId="2A5DF0A9" w14:textId="77777777" w:rsidR="00E250A3" w:rsidRDefault="00E250A3" w:rsidP="00E250A3">
      <w:pPr>
        <w:rPr>
          <w:lang w:val="ru-RU"/>
        </w:rPr>
      </w:pPr>
      <w:r>
        <w:rPr>
          <w:lang w:val="ru-RU"/>
        </w:rPr>
        <w:t xml:space="preserve">После нажатия на кнопку </w:t>
      </w:r>
      <w:r>
        <w:rPr>
          <w:noProof/>
          <w:lang w:val="ru-RU" w:eastAsia="ru-RU"/>
        </w:rPr>
        <w:drawing>
          <wp:inline distT="0" distB="0" distL="0" distR="0" wp14:anchorId="5F529B21" wp14:editId="7F1636FF">
            <wp:extent cx="257175" cy="245485"/>
            <wp:effectExtent l="0" t="0" r="0" b="2540"/>
            <wp:docPr id="9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07" cy="246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(Фильтр) открывается меню фильтрации:</w:t>
      </w:r>
    </w:p>
    <w:p w14:paraId="70E644F4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48D810" wp14:editId="0F95A85F">
            <wp:extent cx="5934075" cy="3533775"/>
            <wp:effectExtent l="0" t="0" r="9525" b="9525"/>
            <wp:docPr id="9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0425F" w14:textId="77777777" w:rsidR="00E250A3" w:rsidRDefault="00E250A3" w:rsidP="00E250A3">
      <w:pPr>
        <w:rPr>
          <w:lang w:val="ru-RU"/>
        </w:rPr>
      </w:pPr>
    </w:p>
    <w:p w14:paraId="382F088F" w14:textId="77777777" w:rsidR="00E250A3" w:rsidRPr="008B18E5" w:rsidRDefault="00E250A3" w:rsidP="002309EF">
      <w:pPr>
        <w:jc w:val="both"/>
        <w:rPr>
          <w:lang w:val="ru-RU"/>
        </w:rPr>
      </w:pPr>
      <w:r>
        <w:rPr>
          <w:lang w:val="ru-RU"/>
        </w:rPr>
        <w:t xml:space="preserve">Нажимаем на кнопку отображения выпадающего списка </w:t>
      </w:r>
      <w:r>
        <w:rPr>
          <w:noProof/>
          <w:lang w:val="ru-RU" w:eastAsia="ru-RU"/>
        </w:rPr>
        <w:drawing>
          <wp:inline distT="0" distB="0" distL="0" distR="0" wp14:anchorId="7B68EDB8" wp14:editId="0374A84E">
            <wp:extent cx="114300" cy="179614"/>
            <wp:effectExtent l="0" t="0" r="0" b="0"/>
            <wp:docPr id="9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75" cy="18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и выбираем параметр, по которому будем производить фильтрацию (нажатием левой клавиши мыши):</w:t>
      </w:r>
    </w:p>
    <w:p w14:paraId="7F682BD0" w14:textId="77777777" w:rsidR="00E250A3" w:rsidRDefault="00E250A3" w:rsidP="002309EF">
      <w:pPr>
        <w:spacing w:before="120" w:after="120"/>
        <w:rPr>
          <w:b/>
          <w:lang w:val="ru-RU"/>
        </w:rPr>
      </w:pPr>
      <w:r w:rsidRPr="008D0338">
        <w:rPr>
          <w:b/>
          <w:noProof/>
          <w:lang w:val="ru-RU" w:eastAsia="ru-RU"/>
        </w:rPr>
        <w:drawing>
          <wp:inline distT="0" distB="0" distL="0" distR="0" wp14:anchorId="2D696093" wp14:editId="3EAAAFA2">
            <wp:extent cx="5932805" cy="3561715"/>
            <wp:effectExtent l="0" t="0" r="0" b="635"/>
            <wp:docPr id="95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6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5D0E8" w14:textId="77777777" w:rsidR="00E250A3" w:rsidRDefault="00E250A3" w:rsidP="00E250A3">
      <w:pPr>
        <w:rPr>
          <w:b/>
          <w:lang w:val="ru-RU"/>
        </w:rPr>
      </w:pPr>
    </w:p>
    <w:p w14:paraId="0F0C4859" w14:textId="77777777" w:rsidR="00E250A3" w:rsidRDefault="00E250A3" w:rsidP="00E250A3">
      <w:pPr>
        <w:rPr>
          <w:lang w:val="ru-RU"/>
        </w:rPr>
      </w:pPr>
    </w:p>
    <w:p w14:paraId="65403FAB" w14:textId="77777777" w:rsidR="00E250A3" w:rsidRDefault="00E250A3" w:rsidP="00E250A3">
      <w:pPr>
        <w:rPr>
          <w:lang w:val="ru-RU"/>
        </w:rPr>
      </w:pPr>
    </w:p>
    <w:p w14:paraId="6CD76BF2" w14:textId="77777777" w:rsidR="00E250A3" w:rsidRDefault="00E250A3" w:rsidP="00E250A3">
      <w:pPr>
        <w:rPr>
          <w:lang w:val="ru-RU"/>
        </w:rPr>
      </w:pPr>
    </w:p>
    <w:p w14:paraId="1F55012D" w14:textId="77777777" w:rsidR="00E250A3" w:rsidRDefault="00E250A3" w:rsidP="00E250A3">
      <w:pPr>
        <w:rPr>
          <w:lang w:val="ru-RU"/>
        </w:rPr>
      </w:pPr>
      <w:r w:rsidRPr="00064F3C">
        <w:rPr>
          <w:lang w:val="ru-RU"/>
        </w:rPr>
        <w:lastRenderedPageBreak/>
        <w:t xml:space="preserve">Для выбранного параметра нажимаем </w:t>
      </w:r>
      <w:r>
        <w:rPr>
          <w:lang w:val="ru-RU"/>
        </w:rPr>
        <w:t>кнопку «+» (Добавить новый фильтр):</w:t>
      </w:r>
    </w:p>
    <w:p w14:paraId="1B1AE24F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520B796" wp14:editId="432FD83F">
            <wp:extent cx="4842304" cy="628650"/>
            <wp:effectExtent l="0" t="0" r="0" b="0"/>
            <wp:docPr id="96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7349" cy="62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8A4B2" w14:textId="77777777" w:rsidR="00E250A3" w:rsidRDefault="00E250A3" w:rsidP="00E250A3">
      <w:pPr>
        <w:rPr>
          <w:lang w:val="ru-RU"/>
        </w:rPr>
      </w:pPr>
    </w:p>
    <w:p w14:paraId="5683431D" w14:textId="77777777" w:rsidR="00E250A3" w:rsidRDefault="00E250A3" w:rsidP="002309EF">
      <w:pPr>
        <w:jc w:val="both"/>
        <w:rPr>
          <w:lang w:val="ru-RU"/>
        </w:rPr>
      </w:pPr>
      <w:r>
        <w:rPr>
          <w:lang w:val="ru-RU"/>
        </w:rPr>
        <w:t>В списке фильтров добавится новый фильтр по выбранному параметру.</w:t>
      </w:r>
    </w:p>
    <w:p w14:paraId="04B29285" w14:textId="77777777" w:rsidR="00E250A3" w:rsidRDefault="00E250A3" w:rsidP="002309EF">
      <w:pPr>
        <w:jc w:val="both"/>
        <w:rPr>
          <w:lang w:val="ru-RU"/>
        </w:rPr>
      </w:pPr>
    </w:p>
    <w:p w14:paraId="51ABA9C5" w14:textId="77777777" w:rsidR="00E250A3" w:rsidRPr="008D1B1F" w:rsidRDefault="00E250A3" w:rsidP="002309EF">
      <w:pPr>
        <w:jc w:val="both"/>
        <w:rPr>
          <w:b/>
          <w:lang w:val="ru-RU"/>
        </w:rPr>
      </w:pPr>
      <w:r w:rsidRPr="008D1B1F">
        <w:rPr>
          <w:b/>
          <w:lang w:val="ru-RU"/>
        </w:rPr>
        <w:t xml:space="preserve">Для выбранного параметра может быть создано несколько фильтров, </w:t>
      </w:r>
    </w:p>
    <w:p w14:paraId="419CBFE9" w14:textId="77777777" w:rsidR="00E250A3" w:rsidRPr="008D1B1F" w:rsidRDefault="00E250A3" w:rsidP="002309EF">
      <w:pPr>
        <w:jc w:val="both"/>
        <w:rPr>
          <w:b/>
          <w:lang w:val="ru-RU"/>
        </w:rPr>
      </w:pPr>
      <w:r w:rsidRPr="008D1B1F">
        <w:rPr>
          <w:b/>
          <w:lang w:val="ru-RU"/>
        </w:rPr>
        <w:t>параметр фильтрации только один.</w:t>
      </w:r>
    </w:p>
    <w:p w14:paraId="357B2337" w14:textId="77777777" w:rsidR="00E250A3" w:rsidRDefault="00E250A3" w:rsidP="002309EF">
      <w:pPr>
        <w:jc w:val="both"/>
        <w:rPr>
          <w:lang w:val="ru-RU"/>
        </w:rPr>
      </w:pPr>
    </w:p>
    <w:p w14:paraId="5002B917" w14:textId="77777777" w:rsidR="00E250A3" w:rsidRDefault="00E250A3" w:rsidP="002309EF">
      <w:pPr>
        <w:jc w:val="both"/>
        <w:rPr>
          <w:lang w:val="ru-RU"/>
        </w:rPr>
      </w:pPr>
      <w:r>
        <w:rPr>
          <w:lang w:val="ru-RU"/>
        </w:rPr>
        <w:t xml:space="preserve">Нажимаем на кнопку отображения выпадающего списка </w:t>
      </w:r>
      <w:r>
        <w:rPr>
          <w:noProof/>
          <w:lang w:val="ru-RU" w:eastAsia="ru-RU"/>
        </w:rPr>
        <w:drawing>
          <wp:inline distT="0" distB="0" distL="0" distR="0" wp14:anchorId="1D87D22A" wp14:editId="7E965099">
            <wp:extent cx="114300" cy="179614"/>
            <wp:effectExtent l="0" t="0" r="0" b="0"/>
            <wp:docPr id="9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75" cy="18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в строке созданного фильтра.</w:t>
      </w:r>
    </w:p>
    <w:p w14:paraId="13838578" w14:textId="77777777" w:rsidR="00E250A3" w:rsidRDefault="00E250A3" w:rsidP="002309EF">
      <w:pPr>
        <w:jc w:val="both"/>
        <w:rPr>
          <w:lang w:val="ru-RU"/>
        </w:rPr>
      </w:pPr>
      <w:r>
        <w:rPr>
          <w:lang w:val="ru-RU"/>
        </w:rPr>
        <w:t>Выбираем правило, по которому будет производиться фильтрация.</w:t>
      </w:r>
    </w:p>
    <w:p w14:paraId="37A4057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79EF863" wp14:editId="58ABE314">
            <wp:extent cx="2667000" cy="1724025"/>
            <wp:effectExtent l="0" t="0" r="0" b="9525"/>
            <wp:docPr id="98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27AE7" w14:textId="77777777" w:rsidR="00E250A3" w:rsidRDefault="00E250A3" w:rsidP="00E250A3">
      <w:pPr>
        <w:rPr>
          <w:lang w:val="ru-RU"/>
        </w:rPr>
      </w:pPr>
    </w:p>
    <w:p w14:paraId="04E1AD23" w14:textId="77777777" w:rsidR="00E250A3" w:rsidRDefault="00E250A3" w:rsidP="00E250A3">
      <w:pPr>
        <w:rPr>
          <w:lang w:val="ru-RU"/>
        </w:rPr>
      </w:pPr>
      <w:r>
        <w:rPr>
          <w:lang w:val="ru-RU"/>
        </w:rPr>
        <w:t>Указываем значение фильтрации.</w:t>
      </w:r>
    </w:p>
    <w:p w14:paraId="60BBDA8D" w14:textId="77777777" w:rsidR="00E250A3" w:rsidRDefault="00E250A3" w:rsidP="00E250A3">
      <w:pPr>
        <w:rPr>
          <w:lang w:val="ru-RU"/>
        </w:rPr>
      </w:pPr>
      <w:r>
        <w:rPr>
          <w:lang w:val="ru-RU"/>
        </w:rPr>
        <w:t>Нажимаем кнопку «Применить»:</w:t>
      </w:r>
    </w:p>
    <w:p w14:paraId="21BC2DF7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5334C6F" wp14:editId="2C0813D2">
            <wp:extent cx="5962650" cy="4276725"/>
            <wp:effectExtent l="0" t="0" r="0" b="9525"/>
            <wp:docPr id="99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0EEF" w14:textId="77777777" w:rsidR="00E250A3" w:rsidRDefault="00E250A3" w:rsidP="00E250A3">
      <w:pPr>
        <w:rPr>
          <w:lang w:val="ru-RU"/>
        </w:rPr>
      </w:pPr>
    </w:p>
    <w:p w14:paraId="5A15B51F" w14:textId="77777777" w:rsidR="00E250A3" w:rsidRDefault="00E250A3" w:rsidP="00E250A3">
      <w:pPr>
        <w:rPr>
          <w:lang w:val="ru-RU"/>
        </w:rPr>
      </w:pPr>
    </w:p>
    <w:p w14:paraId="0DD25F59" w14:textId="77777777" w:rsidR="00E250A3" w:rsidRDefault="00E250A3" w:rsidP="00A15061">
      <w:pPr>
        <w:jc w:val="both"/>
        <w:rPr>
          <w:lang w:val="ru-RU"/>
        </w:rPr>
      </w:pPr>
      <w:r>
        <w:rPr>
          <w:lang w:val="ru-RU"/>
        </w:rPr>
        <w:lastRenderedPageBreak/>
        <w:t>На экране отобразятся пользователи с параметрами, соответствующими выбранному набору фильтров.</w:t>
      </w:r>
    </w:p>
    <w:p w14:paraId="5AA0A130" w14:textId="77777777" w:rsidR="00E250A3" w:rsidRDefault="00E250A3" w:rsidP="00E250A3">
      <w:pPr>
        <w:rPr>
          <w:lang w:val="ru-RU"/>
        </w:rPr>
      </w:pPr>
    </w:p>
    <w:p w14:paraId="5F548FB1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удаления созданных фильтров нажимаем кнопку «Очистить»:</w:t>
      </w:r>
    </w:p>
    <w:p w14:paraId="4A1970A9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CED1C6E" wp14:editId="3F688A31">
            <wp:extent cx="2651760" cy="1737360"/>
            <wp:effectExtent l="0" t="0" r="0" b="0"/>
            <wp:docPr id="10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3EACC" w14:textId="77777777" w:rsidR="00E250A3" w:rsidRDefault="00E250A3" w:rsidP="00E250A3">
      <w:pPr>
        <w:rPr>
          <w:lang w:val="ru-RU"/>
        </w:rPr>
      </w:pPr>
    </w:p>
    <w:p w14:paraId="2A536110" w14:textId="77777777" w:rsidR="00E250A3" w:rsidRDefault="00E250A3" w:rsidP="00E250A3">
      <w:pPr>
        <w:rPr>
          <w:lang w:val="ru-RU"/>
        </w:rPr>
      </w:pPr>
      <w:r>
        <w:rPr>
          <w:lang w:val="ru-RU"/>
        </w:rPr>
        <w:t>Для выхода из меню «Фильтр» нажимаем кнопку «Закрыть»:</w:t>
      </w:r>
    </w:p>
    <w:p w14:paraId="5BBF6B31" w14:textId="77777777" w:rsidR="00E250A3" w:rsidRDefault="00E250A3" w:rsidP="00E250A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8A58A9" wp14:editId="5E782395">
            <wp:extent cx="2651760" cy="1737360"/>
            <wp:effectExtent l="0" t="0" r="0" b="0"/>
            <wp:docPr id="10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02279" w14:textId="77777777" w:rsidR="00E250A3" w:rsidRDefault="00E250A3" w:rsidP="00E47AB3">
      <w:pPr>
        <w:pStyle w:val="aa"/>
        <w:jc w:val="both"/>
        <w:rPr>
          <w:color w:val="auto"/>
        </w:rPr>
      </w:pPr>
    </w:p>
    <w:p w14:paraId="23B75679" w14:textId="77777777" w:rsidR="00E47AB3" w:rsidRDefault="00E47AB3" w:rsidP="005240FB">
      <w:pPr>
        <w:rPr>
          <w:lang w:val="ru-RU"/>
        </w:rPr>
      </w:pPr>
    </w:p>
    <w:p w14:paraId="2B58946D" w14:textId="66EA5444" w:rsidR="00582516" w:rsidRPr="009F47C0" w:rsidRDefault="00582516" w:rsidP="0098614A">
      <w:pPr>
        <w:pStyle w:val="1"/>
        <w:keepNext/>
        <w:tabs>
          <w:tab w:val="clear" w:pos="4544"/>
          <w:tab w:val="num" w:pos="432"/>
        </w:tabs>
        <w:ind w:left="431"/>
        <w:rPr>
          <w:color w:val="000000"/>
          <w:szCs w:val="28"/>
        </w:rPr>
      </w:pPr>
      <w:bookmarkStart w:id="88" w:name="_Toc469058771"/>
      <w:r w:rsidRPr="009F47C0">
        <w:rPr>
          <w:color w:val="000000"/>
          <w:szCs w:val="28"/>
        </w:rPr>
        <w:lastRenderedPageBreak/>
        <w:t>управление операционным днем</w:t>
      </w:r>
      <w:bookmarkEnd w:id="88"/>
    </w:p>
    <w:p w14:paraId="7138C243" w14:textId="26EE17CB" w:rsidR="00932627" w:rsidRPr="009F47C0" w:rsidRDefault="00932627" w:rsidP="009F47C0">
      <w:pPr>
        <w:pStyle w:val="2"/>
      </w:pPr>
      <w:bookmarkStart w:id="89" w:name="_Toc469058772"/>
      <w:r w:rsidRPr="009F47C0">
        <w:t xml:space="preserve">Закрытие операционного дня (COB </w:t>
      </w:r>
      <w:r w:rsidR="005765E7">
        <w:t>BARSGL</w:t>
      </w:r>
      <w:r w:rsidRPr="009F47C0">
        <w:t>)</w:t>
      </w:r>
      <w:bookmarkEnd w:id="89"/>
    </w:p>
    <w:p w14:paraId="1ACC3F10" w14:textId="77777777" w:rsidR="0098614A" w:rsidRPr="0098614A" w:rsidRDefault="0098614A" w:rsidP="009F47C0">
      <w:pPr>
        <w:pStyle w:val="3"/>
      </w:pPr>
      <w:bookmarkStart w:id="90" w:name="_Toc469058773"/>
      <w:r w:rsidRPr="0098614A">
        <w:t>Авторизация</w:t>
      </w:r>
      <w:bookmarkEnd w:id="90"/>
    </w:p>
    <w:p w14:paraId="289C1A69" w14:textId="4B13A345" w:rsidR="0098614A" w:rsidRPr="0098614A" w:rsidRDefault="0098614A" w:rsidP="00A15061">
      <w:pPr>
        <w:jc w:val="both"/>
        <w:rPr>
          <w:lang w:val="ru-RU"/>
        </w:rPr>
      </w:pPr>
      <w:r w:rsidRPr="0098614A">
        <w:rPr>
          <w:lang w:val="ru-RU"/>
        </w:rPr>
        <w:t xml:space="preserve">В 1:00 ночи (при штатном старте процедуры </w:t>
      </w:r>
      <w:r>
        <w:t>COB</w:t>
      </w:r>
      <w:r w:rsidRPr="0098614A">
        <w:rPr>
          <w:lang w:val="ru-RU"/>
        </w:rPr>
        <w:t>/</w:t>
      </w:r>
      <w:r>
        <w:t>EOD</w:t>
      </w:r>
      <w:r w:rsidRPr="0098614A">
        <w:rPr>
          <w:lang w:val="ru-RU"/>
        </w:rPr>
        <w:t xml:space="preserve"> в </w:t>
      </w:r>
      <w:r>
        <w:t>FCC</w:t>
      </w:r>
      <w:r w:rsidRPr="0098614A">
        <w:rPr>
          <w:lang w:val="ru-RU"/>
        </w:rPr>
        <w:t xml:space="preserve">6.3)* перейти по ссылке </w:t>
      </w:r>
      <w:hyperlink r:id="rId112" w:history="1">
        <w:r w:rsidRPr="00FC4F20">
          <w:rPr>
            <w:rStyle w:val="ad"/>
          </w:rPr>
          <w:t>http</w:t>
        </w:r>
        <w:r w:rsidRPr="0098614A">
          <w:rPr>
            <w:rStyle w:val="ad"/>
            <w:lang w:val="ru-RU"/>
          </w:rPr>
          <w:t>://</w:t>
        </w:r>
        <w:r w:rsidRPr="00FC4F20">
          <w:rPr>
            <w:rStyle w:val="ad"/>
          </w:rPr>
          <w:t>appbarsgl</w:t>
        </w:r>
        <w:r w:rsidRPr="0098614A">
          <w:rPr>
            <w:rStyle w:val="ad"/>
            <w:lang w:val="ru-RU"/>
          </w:rPr>
          <w:t>.</w:t>
        </w:r>
        <w:r w:rsidRPr="00FC4F20">
          <w:rPr>
            <w:rStyle w:val="ad"/>
          </w:rPr>
          <w:t>imb</w:t>
        </w:r>
        <w:r w:rsidRPr="0098614A">
          <w:rPr>
            <w:rStyle w:val="ad"/>
            <w:lang w:val="ru-RU"/>
          </w:rPr>
          <w:t>.</w:t>
        </w:r>
        <w:r w:rsidRPr="00FC4F20">
          <w:rPr>
            <w:rStyle w:val="ad"/>
          </w:rPr>
          <w:t>ru</w:t>
        </w:r>
        <w:r w:rsidRPr="0098614A">
          <w:rPr>
            <w:rStyle w:val="ad"/>
            <w:lang w:val="ru-RU"/>
          </w:rPr>
          <w:t>/</w:t>
        </w:r>
        <w:r w:rsidRPr="00FC4F20">
          <w:rPr>
            <w:rStyle w:val="ad"/>
          </w:rPr>
          <w:t>barsgl</w:t>
        </w:r>
        <w:r w:rsidRPr="0098614A">
          <w:rPr>
            <w:rStyle w:val="ad"/>
            <w:lang w:val="ru-RU"/>
          </w:rPr>
          <w:t>/</w:t>
        </w:r>
      </w:hyperlink>
    </w:p>
    <w:p w14:paraId="07AE0092" w14:textId="77777777" w:rsidR="0098614A" w:rsidRPr="0098614A" w:rsidRDefault="0098614A" w:rsidP="00A15061">
      <w:pPr>
        <w:jc w:val="both"/>
        <w:rPr>
          <w:lang w:val="ru-RU"/>
        </w:rPr>
      </w:pPr>
      <w:r w:rsidRPr="0098614A">
        <w:rPr>
          <w:lang w:val="ru-RU"/>
        </w:rPr>
        <w:t xml:space="preserve">Ввести </w:t>
      </w:r>
      <w:r>
        <w:t>windows</w:t>
      </w:r>
      <w:r w:rsidRPr="0098614A">
        <w:rPr>
          <w:lang w:val="ru-RU"/>
        </w:rPr>
        <w:t xml:space="preserve"> – логин (</w:t>
      </w:r>
      <w:r>
        <w:t>lower</w:t>
      </w:r>
      <w:r w:rsidRPr="0098614A">
        <w:rPr>
          <w:lang w:val="ru-RU"/>
        </w:rPr>
        <w:t xml:space="preserve"> </w:t>
      </w:r>
      <w:r>
        <w:t>case</w:t>
      </w:r>
      <w:r w:rsidRPr="0098614A">
        <w:rPr>
          <w:lang w:val="ru-RU"/>
        </w:rPr>
        <w:t>) и пароль.</w:t>
      </w:r>
    </w:p>
    <w:p w14:paraId="08E37A69" w14:textId="77777777" w:rsidR="00494F7B" w:rsidRPr="00494F7B" w:rsidRDefault="00494F7B" w:rsidP="00A15061">
      <w:pPr>
        <w:spacing w:after="120"/>
        <w:jc w:val="both"/>
        <w:rPr>
          <w:lang w:val="ru-RU"/>
        </w:rPr>
      </w:pPr>
      <w:r w:rsidRPr="00494F7B">
        <w:rPr>
          <w:lang w:val="ru-RU"/>
        </w:rPr>
        <w:t>Далее следовать инструкции.</w:t>
      </w:r>
    </w:p>
    <w:p w14:paraId="431A350C" w14:textId="6D58C5AD" w:rsidR="001D7C43" w:rsidRPr="00DA4583" w:rsidRDefault="0098614A" w:rsidP="00A15061">
      <w:pPr>
        <w:spacing w:after="60"/>
        <w:jc w:val="both"/>
        <w:rPr>
          <w:lang w:val="ru-RU"/>
        </w:rPr>
      </w:pPr>
      <w:r w:rsidRPr="0098614A">
        <w:rPr>
          <w:lang w:val="ru-RU"/>
        </w:rPr>
        <w:t xml:space="preserve">* - в случае задержки старта процедуры </w:t>
      </w:r>
      <w:r>
        <w:t>COB</w:t>
      </w:r>
      <w:r w:rsidRPr="0098614A">
        <w:rPr>
          <w:lang w:val="ru-RU"/>
        </w:rPr>
        <w:t>/</w:t>
      </w:r>
      <w:r>
        <w:t>EOD</w:t>
      </w:r>
      <w:r w:rsidRPr="0098614A">
        <w:rPr>
          <w:lang w:val="ru-RU"/>
        </w:rPr>
        <w:t xml:space="preserve"> в </w:t>
      </w:r>
      <w:r>
        <w:t>FCC</w:t>
      </w:r>
      <w:r w:rsidRPr="0098614A">
        <w:rPr>
          <w:lang w:val="ru-RU"/>
        </w:rPr>
        <w:t xml:space="preserve">6.3 необходимо согласовать время старта </w:t>
      </w:r>
      <w:r>
        <w:t>COB</w:t>
      </w:r>
      <w:r w:rsidRPr="0098614A">
        <w:rPr>
          <w:lang w:val="ru-RU"/>
        </w:rPr>
        <w:t xml:space="preserve"> в </w:t>
      </w:r>
      <w:r w:rsidR="005765E7">
        <w:t>BARSGL</w:t>
      </w:r>
      <w:r w:rsidRPr="0098614A">
        <w:rPr>
          <w:lang w:val="ru-RU"/>
        </w:rPr>
        <w:t xml:space="preserve"> с Широковым Михаилом. </w:t>
      </w:r>
    </w:p>
    <w:p w14:paraId="0A2732E1" w14:textId="459F042F" w:rsidR="00752E39" w:rsidRDefault="00494F7B" w:rsidP="00A15061">
      <w:pPr>
        <w:jc w:val="both"/>
        <w:rPr>
          <w:lang w:val="ru-RU"/>
        </w:rPr>
      </w:pPr>
      <w:r>
        <w:rPr>
          <w:lang w:val="ru-RU"/>
        </w:rPr>
        <w:t>Описание п</w:t>
      </w:r>
      <w:r w:rsidR="00752E39">
        <w:rPr>
          <w:lang w:val="ru-RU"/>
        </w:rPr>
        <w:t>роцесс</w:t>
      </w:r>
      <w:r>
        <w:rPr>
          <w:lang w:val="ru-RU"/>
        </w:rPr>
        <w:t>ов, выполняющихся при</w:t>
      </w:r>
      <w:r w:rsidR="00752E39">
        <w:rPr>
          <w:lang w:val="ru-RU"/>
        </w:rPr>
        <w:t xml:space="preserve"> закрыти</w:t>
      </w:r>
      <w:r>
        <w:rPr>
          <w:lang w:val="ru-RU"/>
        </w:rPr>
        <w:t>и</w:t>
      </w:r>
      <w:r w:rsidR="00752E39">
        <w:rPr>
          <w:lang w:val="ru-RU"/>
        </w:rPr>
        <w:t xml:space="preserve"> </w:t>
      </w:r>
      <w:r>
        <w:rPr>
          <w:lang w:val="ru-RU"/>
        </w:rPr>
        <w:t xml:space="preserve">текущего и открытии нового </w:t>
      </w:r>
      <w:r w:rsidR="00752E39">
        <w:rPr>
          <w:lang w:val="ru-RU"/>
        </w:rPr>
        <w:t>операционного дня</w:t>
      </w:r>
      <w:r>
        <w:rPr>
          <w:lang w:val="ru-RU"/>
        </w:rPr>
        <w:t>,</w:t>
      </w:r>
      <w:r w:rsidR="00752E39">
        <w:rPr>
          <w:lang w:val="ru-RU"/>
        </w:rPr>
        <w:t xml:space="preserve"> схематично </w:t>
      </w:r>
      <w:r w:rsidR="001D7C43">
        <w:rPr>
          <w:lang w:val="ru-RU"/>
        </w:rPr>
        <w:t>представлен</w:t>
      </w:r>
      <w:r>
        <w:rPr>
          <w:lang w:val="ru-RU"/>
        </w:rPr>
        <w:t>о</w:t>
      </w:r>
      <w:r w:rsidR="00752E39">
        <w:rPr>
          <w:lang w:val="ru-RU"/>
        </w:rPr>
        <w:t xml:space="preserve"> в </w:t>
      </w:r>
      <w:hyperlink w:anchor="Схема_источников" w:history="1">
        <w:r w:rsidR="00752E39" w:rsidRPr="00494F7B">
          <w:rPr>
            <w:rStyle w:val="ad"/>
            <w:lang w:val="ru-RU"/>
          </w:rPr>
          <w:t>Приложении 1</w:t>
        </w:r>
      </w:hyperlink>
      <w:r w:rsidR="00752E39">
        <w:rPr>
          <w:lang w:val="ru-RU"/>
        </w:rPr>
        <w:t xml:space="preserve"> </w:t>
      </w:r>
      <w:r w:rsidR="00752E39" w:rsidRPr="00494F7B">
        <w:rPr>
          <w:lang w:val="ru-RU"/>
        </w:rPr>
        <w:t>Схема</w:t>
      </w:r>
      <w:r w:rsidR="001D7C43" w:rsidRPr="00494F7B">
        <w:rPr>
          <w:lang w:val="ru-RU"/>
        </w:rPr>
        <w:t> </w:t>
      </w:r>
      <w:r w:rsidR="00752E39" w:rsidRPr="00494F7B">
        <w:rPr>
          <w:lang w:val="ru-RU"/>
        </w:rPr>
        <w:t>источников и потребителей</w:t>
      </w:r>
    </w:p>
    <w:p w14:paraId="17F03789" w14:textId="77777777" w:rsidR="00921DA0" w:rsidRPr="00A80D93" w:rsidRDefault="00921DA0" w:rsidP="00921DA0">
      <w:pPr>
        <w:pStyle w:val="3"/>
        <w:rPr>
          <w:lang w:val="ru-RU"/>
        </w:rPr>
      </w:pPr>
      <w:r w:rsidRPr="00A80D93">
        <w:rPr>
          <w:lang w:val="ru-RU"/>
        </w:rPr>
        <w:t>Запуск закрытия операционного дня (НЕ РАНЕЕ 0:01 МСК)</w:t>
      </w:r>
    </w:p>
    <w:p w14:paraId="758F533D" w14:textId="77777777" w:rsidR="00921DA0" w:rsidRPr="00A80D93" w:rsidRDefault="00921DA0" w:rsidP="00921DA0">
      <w:pPr>
        <w:pStyle w:val="a6"/>
        <w:ind w:left="0"/>
        <w:rPr>
          <w:rFonts w:eastAsiaTheme="minorEastAsia"/>
          <w:lang w:val="ru-RU"/>
        </w:rPr>
      </w:pPr>
      <w:r w:rsidRPr="00A80D93">
        <w:rPr>
          <w:lang w:val="ru-RU"/>
        </w:rPr>
        <w:t xml:space="preserve">Войти в консоль </w:t>
      </w:r>
      <w:hyperlink r:id="rId113" w:history="1">
        <w:r>
          <w:rPr>
            <w:rStyle w:val="ad"/>
          </w:rPr>
          <w:t>BARS</w:t>
        </w:r>
        <w:r w:rsidRPr="00A80D93">
          <w:rPr>
            <w:rStyle w:val="ad"/>
            <w:lang w:val="ru-RU"/>
          </w:rPr>
          <w:t xml:space="preserve"> </w:t>
        </w:r>
        <w:r>
          <w:rPr>
            <w:rStyle w:val="ad"/>
          </w:rPr>
          <w:t>GL</w:t>
        </w:r>
      </w:hyperlink>
      <w:r w:rsidRPr="00A80D93">
        <w:rPr>
          <w:lang w:val="ru-RU"/>
        </w:rPr>
        <w:t>.</w:t>
      </w:r>
      <w:r w:rsidRPr="00A80D93">
        <w:rPr>
          <w:lang w:val="ru-RU"/>
        </w:rPr>
        <w:br/>
        <w:t xml:space="preserve">Выбрать пункт </w:t>
      </w:r>
      <w:r w:rsidRPr="00A80D93">
        <w:rPr>
          <w:rStyle w:val="aff0"/>
          <w:lang w:val="ru-RU"/>
        </w:rPr>
        <w:t>Система</w:t>
      </w:r>
      <w:r w:rsidRPr="00A80D93">
        <w:rPr>
          <w:lang w:val="ru-RU"/>
        </w:rPr>
        <w:t xml:space="preserve"> </w:t>
      </w:r>
      <w:r w:rsidRPr="00A80D93">
        <w:rPr>
          <w:rStyle w:val="aff0"/>
          <w:lang w:val="ru-RU"/>
        </w:rPr>
        <w:t>→ Операционный день</w:t>
      </w:r>
    </w:p>
    <w:p w14:paraId="16794E83" w14:textId="77777777" w:rsidR="00921DA0" w:rsidRPr="00A80D93" w:rsidRDefault="00921DA0" w:rsidP="00921DA0">
      <w:pPr>
        <w:pStyle w:val="a6"/>
        <w:ind w:left="0"/>
        <w:rPr>
          <w:lang w:val="ru-RU"/>
        </w:rPr>
      </w:pPr>
      <w:r w:rsidRPr="00A80D93">
        <w:rPr>
          <w:rStyle w:val="aff0"/>
          <w:lang w:val="ru-RU"/>
        </w:rPr>
        <w:t>1)</w:t>
      </w:r>
      <w:r w:rsidRPr="00A80D93">
        <w:rPr>
          <w:lang w:val="ru-RU"/>
        </w:rPr>
        <w:t xml:space="preserve"> Нажать</w:t>
      </w:r>
      <w:r>
        <w:t> </w:t>
      </w:r>
      <w:r w:rsidRPr="00A80D93">
        <w:rPr>
          <w:lang w:val="ru-RU"/>
        </w:rPr>
        <w:t xml:space="preserve">активную кнопку «Закрытие баланса предыдущего ОД и перевод фазы в </w:t>
      </w:r>
      <w:r>
        <w:t>PRE</w:t>
      </w:r>
      <w:r w:rsidRPr="00A80D93">
        <w:rPr>
          <w:lang w:val="ru-RU"/>
        </w:rPr>
        <w:t>_</w:t>
      </w:r>
      <w:r>
        <w:t>COB</w:t>
      </w:r>
      <w:r w:rsidRPr="00A80D93">
        <w:rPr>
          <w:lang w:val="ru-RU"/>
        </w:rPr>
        <w:t xml:space="preserve">» </w:t>
      </w:r>
      <w:r w:rsidRPr="00A80D93">
        <w:rPr>
          <w:rStyle w:val="aff0"/>
          <w:lang w:val="ru-RU"/>
        </w:rPr>
        <w:t xml:space="preserve">(кнопка </w:t>
      </w:r>
      <w:r w:rsidRPr="00A80D93">
        <w:rPr>
          <w:rStyle w:val="aff0"/>
          <w:color w:val="FF0000"/>
          <w:lang w:val="ru-RU"/>
        </w:rPr>
        <w:t>1</w:t>
      </w:r>
      <w:r w:rsidRPr="00A80D93">
        <w:rPr>
          <w:rStyle w:val="aff0"/>
          <w:lang w:val="ru-RU"/>
        </w:rPr>
        <w:t>)</w:t>
      </w:r>
    </w:p>
    <w:p w14:paraId="46C5BB1A" w14:textId="77777777" w:rsidR="00921DA0" w:rsidRDefault="00921DA0" w:rsidP="00921DA0">
      <w:pPr>
        <w:pStyle w:val="a6"/>
        <w:ind w:left="0"/>
      </w:pPr>
      <w:r>
        <w:rPr>
          <w:noProof/>
          <w:lang w:val="ru-RU" w:eastAsia="ru-RU"/>
        </w:rPr>
        <w:drawing>
          <wp:inline distT="0" distB="0" distL="0" distR="0" wp14:anchorId="280B7D77" wp14:editId="5BD901E4">
            <wp:extent cx="4810760" cy="1219200"/>
            <wp:effectExtent l="0" t="0" r="8890" b="0"/>
            <wp:docPr id="13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7A12C" w14:textId="77777777" w:rsidR="00921DA0" w:rsidRPr="00A80D93" w:rsidRDefault="00921DA0" w:rsidP="00921DA0">
      <w:pPr>
        <w:pStyle w:val="a6"/>
        <w:ind w:left="0"/>
        <w:rPr>
          <w:lang w:val="ru-RU"/>
        </w:rPr>
      </w:pPr>
      <w:r w:rsidRPr="00A80D93">
        <w:rPr>
          <w:lang w:val="ru-RU"/>
        </w:rPr>
        <w:t xml:space="preserve">Если закрывается понедельник (режим </w:t>
      </w:r>
      <w:r>
        <w:t>DIRECT</w:t>
      </w:r>
      <w:r w:rsidRPr="00A80D93">
        <w:rPr>
          <w:lang w:val="ru-RU"/>
        </w:rPr>
        <w:t xml:space="preserve"> – запись напрямую в </w:t>
      </w:r>
      <w:r>
        <w:t>PD</w:t>
      </w:r>
      <w:r w:rsidRPr="00A80D93">
        <w:rPr>
          <w:lang w:val="ru-RU"/>
        </w:rPr>
        <w:t>), то закрытие дня будет идти порядка 10 минут.</w:t>
      </w:r>
    </w:p>
    <w:p w14:paraId="7BDEEED2" w14:textId="77777777" w:rsidR="00921DA0" w:rsidRPr="00A80D93" w:rsidRDefault="00921DA0" w:rsidP="00921DA0">
      <w:pPr>
        <w:pStyle w:val="a6"/>
        <w:ind w:left="0"/>
        <w:rPr>
          <w:lang w:val="ru-RU"/>
        </w:rPr>
      </w:pPr>
      <w:r w:rsidRPr="00A80D93">
        <w:rPr>
          <w:lang w:val="ru-RU"/>
        </w:rPr>
        <w:t xml:space="preserve">Если закрывается любой день кроме понедельника (режим </w:t>
      </w:r>
      <w:r>
        <w:t>BUFFER</w:t>
      </w:r>
      <w:r w:rsidRPr="00A80D93">
        <w:rPr>
          <w:lang w:val="ru-RU"/>
        </w:rPr>
        <w:t xml:space="preserve"> – запись в буферную таблицу </w:t>
      </w:r>
      <w:r>
        <w:t>GL</w:t>
      </w:r>
      <w:r w:rsidRPr="00A80D93">
        <w:rPr>
          <w:lang w:val="ru-RU"/>
        </w:rPr>
        <w:t>_</w:t>
      </w:r>
      <w:r>
        <w:t>PD</w:t>
      </w:r>
      <w:r w:rsidRPr="00A80D93">
        <w:rPr>
          <w:lang w:val="ru-RU"/>
        </w:rPr>
        <w:t>), закрытие дня будет идти порядка 30-45 минут. После ожидания времени указанного выше нажимаем «Обновить»</w:t>
      </w:r>
      <w:r w:rsidRPr="00A80D93">
        <w:rPr>
          <w:rStyle w:val="aff0"/>
          <w:lang w:val="ru-RU"/>
        </w:rPr>
        <w:t xml:space="preserve"> (кнопка </w:t>
      </w:r>
      <w:r w:rsidRPr="00A80D93">
        <w:rPr>
          <w:rStyle w:val="aff0"/>
          <w:color w:val="FF0000"/>
          <w:lang w:val="ru-RU"/>
        </w:rPr>
        <w:t>2</w:t>
      </w:r>
      <w:r w:rsidRPr="00A80D93">
        <w:rPr>
          <w:rStyle w:val="aff0"/>
          <w:lang w:val="ru-RU"/>
        </w:rPr>
        <w:t>)</w:t>
      </w:r>
      <w:r w:rsidRPr="00A80D93">
        <w:rPr>
          <w:lang w:val="ru-RU"/>
        </w:rPr>
        <w:t>, проверяем значение Фаза текущего ОД должна быть «Закрывается фаза 2».</w:t>
      </w:r>
    </w:p>
    <w:p w14:paraId="327CE653" w14:textId="77777777" w:rsidR="00921DA0" w:rsidRDefault="00921DA0" w:rsidP="00921DA0">
      <w:pPr>
        <w:pStyle w:val="a6"/>
        <w:ind w:left="0"/>
      </w:pPr>
      <w:r>
        <w:rPr>
          <w:noProof/>
          <w:lang w:val="ru-RU" w:eastAsia="ru-RU"/>
        </w:rPr>
        <w:drawing>
          <wp:inline distT="0" distB="0" distL="0" distR="0" wp14:anchorId="2F2A627E" wp14:editId="08114D60">
            <wp:extent cx="5107305" cy="1243965"/>
            <wp:effectExtent l="0" t="0" r="0" b="0"/>
            <wp:docPr id="14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7305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E466B" w14:textId="3EBA6396" w:rsidR="00921DA0" w:rsidRPr="00921DA0" w:rsidRDefault="00921DA0" w:rsidP="00921DA0">
      <w:pPr>
        <w:jc w:val="both"/>
        <w:rPr>
          <w:lang w:val="ru-RU"/>
        </w:rPr>
      </w:pPr>
      <w:r>
        <w:rPr>
          <w:sz w:val="26"/>
          <w:szCs w:val="26"/>
        </w:rPr>
        <w:t xml:space="preserve"> </w:t>
      </w:r>
    </w:p>
    <w:p w14:paraId="31128991" w14:textId="77777777" w:rsidR="0098614A" w:rsidRPr="00D12747" w:rsidRDefault="0098614A" w:rsidP="009F47C0">
      <w:pPr>
        <w:pStyle w:val="3"/>
        <w:rPr>
          <w:lang w:val="ru-RU"/>
        </w:rPr>
      </w:pPr>
      <w:bookmarkStart w:id="91" w:name="_Toc469058775"/>
      <w:r w:rsidRPr="00D12747">
        <w:rPr>
          <w:lang w:val="ru-RU"/>
        </w:rPr>
        <w:t xml:space="preserve">Перевод фазы операционного дня в </w:t>
      </w:r>
      <w:r w:rsidRPr="0098614A">
        <w:t>RRE</w:t>
      </w:r>
      <w:r w:rsidRPr="00D12747">
        <w:rPr>
          <w:lang w:val="ru-RU"/>
        </w:rPr>
        <w:t>_</w:t>
      </w:r>
      <w:r w:rsidRPr="0098614A">
        <w:t>COB</w:t>
      </w:r>
      <w:bookmarkEnd w:id="91"/>
    </w:p>
    <w:p w14:paraId="2F3440A4" w14:textId="77777777" w:rsidR="0098614A" w:rsidRPr="0098614A" w:rsidRDefault="0098614A" w:rsidP="009F47C0">
      <w:pPr>
        <w:spacing w:before="120" w:after="120"/>
        <w:rPr>
          <w:lang w:val="ru-RU"/>
        </w:rPr>
      </w:pPr>
      <w:r w:rsidRPr="0098614A">
        <w:rPr>
          <w:lang w:val="ru-RU"/>
        </w:rPr>
        <w:t xml:space="preserve">Переходим по меню Система/Опер день в управление операционным днем. Нажимаем активную кнопку «Перевод фазы в </w:t>
      </w:r>
      <w:r>
        <w:t>PRE</w:t>
      </w:r>
      <w:r w:rsidRPr="0098614A">
        <w:rPr>
          <w:lang w:val="ru-RU"/>
        </w:rPr>
        <w:t>_</w:t>
      </w:r>
      <w:r>
        <w:t>COB</w:t>
      </w:r>
      <w:r w:rsidRPr="0098614A">
        <w:rPr>
          <w:lang w:val="ru-RU"/>
        </w:rPr>
        <w:t>» (помечена цифрой 3).</w:t>
      </w:r>
    </w:p>
    <w:p w14:paraId="02A09991" w14:textId="77777777" w:rsidR="0098614A" w:rsidRDefault="0098614A" w:rsidP="0098614A">
      <w:r>
        <w:rPr>
          <w:noProof/>
          <w:lang w:val="ru-RU" w:eastAsia="ru-RU"/>
        </w:rPr>
        <w:lastRenderedPageBreak/>
        <w:drawing>
          <wp:inline distT="0" distB="0" distL="0" distR="0" wp14:anchorId="4381F150" wp14:editId="6B135690">
            <wp:extent cx="5908040" cy="1837055"/>
            <wp:effectExtent l="0" t="0" r="0" b="0"/>
            <wp:docPr id="2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04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FF5D0" w14:textId="77777777" w:rsidR="0098614A" w:rsidRPr="0098614A" w:rsidRDefault="0098614A" w:rsidP="009F47C0">
      <w:pPr>
        <w:spacing w:before="120"/>
        <w:rPr>
          <w:lang w:val="ru-RU"/>
        </w:rPr>
      </w:pPr>
      <w:r w:rsidRPr="0098614A">
        <w:rPr>
          <w:lang w:val="ru-RU"/>
        </w:rPr>
        <w:t xml:space="preserve">Если закрывается понедельник (режим </w:t>
      </w:r>
      <w:r>
        <w:t>DIRECT</w:t>
      </w:r>
      <w:r w:rsidRPr="0098614A">
        <w:rPr>
          <w:lang w:val="ru-RU"/>
        </w:rPr>
        <w:t xml:space="preserve"> – запись напрямую в </w:t>
      </w:r>
      <w:r>
        <w:t>PD</w:t>
      </w:r>
      <w:r w:rsidRPr="0098614A">
        <w:rPr>
          <w:lang w:val="ru-RU"/>
        </w:rPr>
        <w:t xml:space="preserve">), то закрытие дня будет идти порядка 10 минут. </w:t>
      </w:r>
    </w:p>
    <w:p w14:paraId="58F617DC" w14:textId="77777777" w:rsidR="0098614A" w:rsidRPr="0098614A" w:rsidRDefault="0098614A" w:rsidP="009F47C0">
      <w:pPr>
        <w:spacing w:after="120"/>
        <w:rPr>
          <w:lang w:val="ru-RU"/>
        </w:rPr>
      </w:pPr>
      <w:r w:rsidRPr="0098614A">
        <w:rPr>
          <w:lang w:val="ru-RU"/>
        </w:rPr>
        <w:t xml:space="preserve">Если закрывается любой день кроме понедельника (режим </w:t>
      </w:r>
      <w:r>
        <w:t>BUFFER</w:t>
      </w:r>
      <w:r w:rsidRPr="0098614A">
        <w:rPr>
          <w:lang w:val="ru-RU"/>
        </w:rPr>
        <w:t xml:space="preserve"> – запись в буферную таблицу </w:t>
      </w:r>
      <w:r>
        <w:t>GL</w:t>
      </w:r>
      <w:r w:rsidRPr="0098614A">
        <w:rPr>
          <w:lang w:val="ru-RU"/>
        </w:rPr>
        <w:t>_</w:t>
      </w:r>
      <w:r>
        <w:t>PD</w:t>
      </w:r>
      <w:r w:rsidRPr="0098614A">
        <w:rPr>
          <w:lang w:val="ru-RU"/>
        </w:rPr>
        <w:t>), закрытие дня будет идти порядка 30-45 минут. После ожидания времени указанного выше нажимаем «Обновить», проверяем значение Фаза текущего ОД должна быть “Закрывается фаза 2”.</w:t>
      </w:r>
    </w:p>
    <w:p w14:paraId="73FE47F5" w14:textId="77777777" w:rsidR="0098614A" w:rsidRDefault="0098614A" w:rsidP="0098614A">
      <w:r>
        <w:rPr>
          <w:noProof/>
          <w:lang w:val="ru-RU" w:eastAsia="ru-RU"/>
        </w:rPr>
        <w:drawing>
          <wp:inline distT="0" distB="0" distL="0" distR="0" wp14:anchorId="5FECBD9C" wp14:editId="1832E7B6">
            <wp:extent cx="5866130" cy="1854835"/>
            <wp:effectExtent l="0" t="0" r="1270" b="0"/>
            <wp:docPr id="2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6130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6B4C3C" w14:textId="33D6F586" w:rsidR="00A80D93" w:rsidRPr="00A80D93" w:rsidRDefault="00A80D93" w:rsidP="00C07222">
      <w:pPr>
        <w:pStyle w:val="3"/>
        <w:rPr>
          <w:sz w:val="26"/>
        </w:rPr>
      </w:pPr>
      <w:bookmarkStart w:id="92" w:name="_Toc469058776"/>
      <w:r w:rsidRPr="00291583">
        <w:rPr>
          <w:lang w:val="ru-RU"/>
        </w:rPr>
        <w:t xml:space="preserve"> Открытие нового операционного дня (Выполняется в исключительных</w:t>
      </w:r>
      <w:r w:rsidRPr="00291583">
        <w:rPr>
          <w:sz w:val="26"/>
          <w:lang w:val="ru-RU"/>
        </w:rPr>
        <w:t xml:space="preserve"> случаях, только по требованию </w:t>
      </w:r>
      <w:r w:rsidRPr="00A80D93">
        <w:rPr>
          <w:sz w:val="26"/>
        </w:rPr>
        <w:t>РБТ и после согласования с EOB</w:t>
      </w:r>
      <w:r>
        <w:rPr>
          <w:sz w:val="26"/>
        </w:rPr>
        <w:t xml:space="preserve"> </w:t>
      </w:r>
      <w:r w:rsidRPr="00A80D93">
        <w:rPr>
          <w:sz w:val="26"/>
        </w:rPr>
        <w:t>-менеджером)</w:t>
      </w:r>
    </w:p>
    <w:p w14:paraId="3F587177" w14:textId="77777777" w:rsidR="00A80D93" w:rsidRPr="00A80D93" w:rsidRDefault="00A80D93" w:rsidP="00A80D93">
      <w:pPr>
        <w:pStyle w:val="a6"/>
        <w:rPr>
          <w:rFonts w:eastAsiaTheme="minorEastAsia"/>
          <w:lang w:val="ru-RU"/>
        </w:rPr>
      </w:pPr>
      <w:r w:rsidRPr="00A80D93">
        <w:rPr>
          <w:rStyle w:val="aff0"/>
          <w:lang w:val="ru-RU"/>
        </w:rPr>
        <w:t>Открытие операционного дня происходит автоматически.</w:t>
      </w:r>
      <w:r>
        <w:rPr>
          <w:rStyle w:val="aff0"/>
        </w:rPr>
        <w:t> </w:t>
      </w:r>
      <w:r w:rsidRPr="00A80D93">
        <w:rPr>
          <w:rStyle w:val="aff0"/>
          <w:lang w:val="ru-RU"/>
        </w:rPr>
        <w:t xml:space="preserve">Данный пункт выполняется при сбоях, и требует согласования. </w:t>
      </w:r>
      <w:r>
        <w:rPr>
          <w:rStyle w:val="aff0"/>
        </w:rPr>
        <w:t> </w:t>
      </w:r>
    </w:p>
    <w:p w14:paraId="3F05A9A3" w14:textId="1BB33AB5" w:rsidR="00A80D93" w:rsidRPr="00A80D93" w:rsidRDefault="00A80D93" w:rsidP="00A80D93">
      <w:pPr>
        <w:pStyle w:val="a6"/>
        <w:rPr>
          <w:lang w:val="ru-RU"/>
        </w:rPr>
      </w:pPr>
      <w:r w:rsidRPr="00A80D93">
        <w:rPr>
          <w:lang w:val="ru-RU"/>
        </w:rPr>
        <w:t xml:space="preserve">Перед нажатием «Открытие ОД» </w:t>
      </w:r>
      <w:r w:rsidRPr="00A80D93">
        <w:rPr>
          <w:rStyle w:val="aff0"/>
          <w:lang w:val="ru-RU"/>
        </w:rPr>
        <w:t xml:space="preserve">(кнопка </w:t>
      </w:r>
      <w:r w:rsidRPr="00A80D93">
        <w:rPr>
          <w:rStyle w:val="aff0"/>
          <w:color w:val="FF0000"/>
          <w:lang w:val="ru-RU"/>
        </w:rPr>
        <w:t>3</w:t>
      </w:r>
      <w:r w:rsidRPr="00A80D93">
        <w:rPr>
          <w:rStyle w:val="aff0"/>
          <w:lang w:val="ru-RU"/>
        </w:rPr>
        <w:t>)</w:t>
      </w:r>
      <w:r w:rsidRPr="00A80D93">
        <w:rPr>
          <w:lang w:val="ru-RU"/>
        </w:rPr>
        <w:t xml:space="preserve"> </w:t>
      </w:r>
      <w:r w:rsidRPr="00A80D93">
        <w:rPr>
          <w:rStyle w:val="aff0"/>
          <w:color w:val="FF0000"/>
          <w:u w:val="single"/>
          <w:lang w:val="ru-RU"/>
        </w:rPr>
        <w:t xml:space="preserve">обязательно </w:t>
      </w:r>
      <w:r w:rsidRPr="00A80D93">
        <w:rPr>
          <w:lang w:val="ru-RU"/>
        </w:rPr>
        <w:t>нажимаем кнопку «Обновить»</w:t>
      </w:r>
      <w:r w:rsidRPr="00A80D93">
        <w:rPr>
          <w:rStyle w:val="aff0"/>
          <w:lang w:val="ru-RU"/>
        </w:rPr>
        <w:t xml:space="preserve"> (кнопка </w:t>
      </w:r>
      <w:r w:rsidRPr="00A80D93">
        <w:rPr>
          <w:rStyle w:val="aff0"/>
          <w:color w:val="FF0000"/>
          <w:lang w:val="ru-RU"/>
        </w:rPr>
        <w:t>2</w:t>
      </w:r>
      <w:r w:rsidRPr="00A80D93">
        <w:rPr>
          <w:rStyle w:val="aff0"/>
          <w:lang w:val="ru-RU"/>
        </w:rPr>
        <w:t>)</w:t>
      </w:r>
      <w:r w:rsidRPr="00A80D93">
        <w:rPr>
          <w:lang w:val="ru-RU"/>
        </w:rPr>
        <w:t>.</w:t>
      </w:r>
    </w:p>
    <w:p w14:paraId="5749B006" w14:textId="77777777" w:rsidR="00A80D93" w:rsidRPr="00A80D93" w:rsidRDefault="00A80D93" w:rsidP="00A80D93">
      <w:pPr>
        <w:pStyle w:val="a6"/>
        <w:rPr>
          <w:lang w:val="ru-RU"/>
        </w:rPr>
      </w:pPr>
      <w:r w:rsidRPr="00A80D93">
        <w:rPr>
          <w:lang w:val="ru-RU"/>
        </w:rPr>
        <w:t>Критерии, которые необходимо проверить перед нажатием кнопки «Открытие ОД»:</w:t>
      </w:r>
    </w:p>
    <w:p w14:paraId="40F2BFE7" w14:textId="77777777" w:rsidR="00A80D93" w:rsidRPr="00A80D93" w:rsidRDefault="00A80D93" w:rsidP="00B93DD7">
      <w:pPr>
        <w:numPr>
          <w:ilvl w:val="0"/>
          <w:numId w:val="26"/>
        </w:numPr>
        <w:spacing w:before="100" w:beforeAutospacing="1" w:after="100" w:afterAutospacing="1"/>
        <w:rPr>
          <w:lang w:val="ru-RU"/>
        </w:rPr>
      </w:pPr>
      <w:r w:rsidRPr="00A80D93">
        <w:rPr>
          <w:lang w:val="ru-RU"/>
        </w:rPr>
        <w:t>Предыдущий операционный день закрыт (кнопка будет доступна только если день закрыт)</w:t>
      </w:r>
    </w:p>
    <w:p w14:paraId="3BB8E612" w14:textId="77777777" w:rsidR="00A80D93" w:rsidRDefault="00A80D93" w:rsidP="00B93DD7">
      <w:pPr>
        <w:numPr>
          <w:ilvl w:val="0"/>
          <w:numId w:val="26"/>
        </w:numPr>
        <w:spacing w:before="100" w:beforeAutospacing="1" w:after="100" w:afterAutospacing="1"/>
      </w:pPr>
      <w:r>
        <w:t>Нет сообщения от мониторинга, типа: "Tue Jul 11 03:15:00 MSK 2017 BARSGL Delayed Start: Load currency rates for OPERDAY: 2017-07-10 ID_STEP: LOAD_CURRATES BARSGL_COB".</w:t>
      </w:r>
    </w:p>
    <w:p w14:paraId="3F5F229F" w14:textId="77777777" w:rsidR="00A80D93" w:rsidRDefault="00A80D93" w:rsidP="00B93DD7">
      <w:pPr>
        <w:numPr>
          <w:ilvl w:val="0"/>
          <w:numId w:val="26"/>
        </w:numPr>
        <w:spacing w:before="100" w:beforeAutospacing="1" w:after="100" w:afterAutospacing="1"/>
      </w:pPr>
      <w:r>
        <w:t>Есть сообщение мониторинга, типа: "Mon Jul 10 21:15:40 MSK 2017 BARSGL Completed: Load currency rates at 2017-07-10 21:02:42.1270 for OPERDAY: 2017-07-10 ID_STEP: LOAD_CURRATES BARSGL_COBNOSMS".</w:t>
      </w:r>
    </w:p>
    <w:p w14:paraId="3FBFFEAF" w14:textId="77777777" w:rsidR="00A80D93" w:rsidRDefault="00A80D93" w:rsidP="00A80D93">
      <w:pPr>
        <w:pStyle w:val="a6"/>
        <w:rPr>
          <w:rFonts w:eastAsiaTheme="minorEastAsia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394AA57" wp14:editId="79576E4B">
            <wp:extent cx="5247640" cy="1318260"/>
            <wp:effectExtent l="0" t="0" r="0" b="0"/>
            <wp:docPr id="13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B7A14" w14:textId="77777777" w:rsidR="0047729E" w:rsidRDefault="0047729E" w:rsidP="00A80D93">
      <w:pPr>
        <w:pStyle w:val="a6"/>
        <w:rPr>
          <w:lang w:val="ru-RU"/>
        </w:rPr>
      </w:pPr>
    </w:p>
    <w:p w14:paraId="7D1B7790" w14:textId="7D6B8E1D" w:rsidR="0098614A" w:rsidRPr="009F47C0" w:rsidRDefault="0098614A" w:rsidP="009F47C0">
      <w:pPr>
        <w:pStyle w:val="2"/>
      </w:pPr>
      <w:bookmarkStart w:id="93" w:name="_Toc469058777"/>
      <w:bookmarkEnd w:id="92"/>
      <w:r w:rsidRPr="009F47C0">
        <w:t>Выход из системы</w:t>
      </w:r>
      <w:bookmarkEnd w:id="93"/>
    </w:p>
    <w:p w14:paraId="1A66F13C" w14:textId="77777777" w:rsidR="0047729E" w:rsidRPr="00A80D93" w:rsidRDefault="0047729E" w:rsidP="0047729E">
      <w:pPr>
        <w:pStyle w:val="a6"/>
        <w:rPr>
          <w:lang w:val="ru-RU"/>
        </w:rPr>
      </w:pPr>
      <w:r w:rsidRPr="00A80D93">
        <w:rPr>
          <w:lang w:val="ru-RU"/>
        </w:rPr>
        <w:t xml:space="preserve">Выйти из консоли </w:t>
      </w:r>
      <w:hyperlink r:id="rId119" w:history="1">
        <w:r>
          <w:rPr>
            <w:rStyle w:val="ad"/>
          </w:rPr>
          <w:t>BARS</w:t>
        </w:r>
        <w:r w:rsidRPr="00A80D93">
          <w:rPr>
            <w:rStyle w:val="ad"/>
            <w:lang w:val="ru-RU"/>
          </w:rPr>
          <w:t xml:space="preserve"> </w:t>
        </w:r>
        <w:r>
          <w:rPr>
            <w:rStyle w:val="ad"/>
          </w:rPr>
          <w:t>GL</w:t>
        </w:r>
      </w:hyperlink>
      <w:r w:rsidRPr="00A80D93">
        <w:rPr>
          <w:lang w:val="ru-RU"/>
        </w:rPr>
        <w:t xml:space="preserve">, для этого выбрать пункт </w:t>
      </w:r>
      <w:r w:rsidRPr="00A80D93">
        <w:rPr>
          <w:rStyle w:val="aff0"/>
          <w:lang w:val="ru-RU"/>
        </w:rPr>
        <w:t>Система</w:t>
      </w:r>
      <w:r w:rsidRPr="00A80D93">
        <w:rPr>
          <w:lang w:val="ru-RU"/>
        </w:rPr>
        <w:t xml:space="preserve"> </w:t>
      </w:r>
      <w:r w:rsidRPr="00A80D93">
        <w:rPr>
          <w:rStyle w:val="aff0"/>
          <w:lang w:val="ru-RU"/>
        </w:rPr>
        <w:t>→ Выход</w:t>
      </w:r>
    </w:p>
    <w:p w14:paraId="630E0CF5" w14:textId="77777777" w:rsidR="0098614A" w:rsidRDefault="0098614A" w:rsidP="005240FB">
      <w:pPr>
        <w:rPr>
          <w:lang w:val="ru-RU"/>
        </w:rPr>
      </w:pPr>
    </w:p>
    <w:p w14:paraId="7FC69F45" w14:textId="6C7C9E2E" w:rsidR="00642ED7" w:rsidRPr="00642ED7" w:rsidRDefault="00642ED7" w:rsidP="00642ED7">
      <w:pPr>
        <w:pStyle w:val="1"/>
        <w:ind w:left="431"/>
        <w:jc w:val="both"/>
        <w:rPr>
          <w:color w:val="000000"/>
        </w:rPr>
      </w:pPr>
      <w:bookmarkStart w:id="94" w:name="_Toc469058778"/>
      <w:r>
        <w:rPr>
          <w:color w:val="000000"/>
        </w:rPr>
        <w:lastRenderedPageBreak/>
        <w:t xml:space="preserve">Порядок </w:t>
      </w:r>
      <w:r w:rsidR="007F3A80">
        <w:rPr>
          <w:color w:val="000000"/>
        </w:rPr>
        <w:t>у</w:t>
      </w:r>
      <w:r w:rsidRPr="00642ED7">
        <w:rPr>
          <w:color w:val="000000"/>
        </w:rPr>
        <w:t>правлени</w:t>
      </w:r>
      <w:r>
        <w:rPr>
          <w:color w:val="000000"/>
        </w:rPr>
        <w:t>я</w:t>
      </w:r>
      <w:r w:rsidRPr="00642ED7">
        <w:rPr>
          <w:color w:val="000000"/>
        </w:rPr>
        <w:t xml:space="preserve"> сбросом (синхронизацией) буфера проводок</w:t>
      </w:r>
      <w:bookmarkEnd w:id="94"/>
    </w:p>
    <w:p w14:paraId="6FF28844" w14:textId="50F679B2" w:rsidR="00642ED7" w:rsidRPr="009F47C0" w:rsidRDefault="00642ED7" w:rsidP="00642ED7">
      <w:pPr>
        <w:pStyle w:val="2"/>
      </w:pPr>
      <w:bookmarkStart w:id="95" w:name="_Toc469058779"/>
      <w:r>
        <w:t xml:space="preserve">Требования к состоянию загрузки </w:t>
      </w:r>
      <w:r>
        <w:rPr>
          <w:lang w:val="en-US"/>
        </w:rPr>
        <w:t>BARS</w:t>
      </w:r>
      <w:r w:rsidRPr="00642ED7">
        <w:t xml:space="preserve"> </w:t>
      </w:r>
      <w:r>
        <w:rPr>
          <w:lang w:val="en-US"/>
        </w:rPr>
        <w:t>LOADER</w:t>
      </w:r>
      <w:bookmarkEnd w:id="95"/>
    </w:p>
    <w:p w14:paraId="3E0D25CE" w14:textId="77777777" w:rsidR="00642ED7" w:rsidRPr="00642ED7" w:rsidRDefault="00642ED7" w:rsidP="00B95797">
      <w:pPr>
        <w:jc w:val="both"/>
        <w:rPr>
          <w:lang w:val="ru-RU"/>
        </w:rPr>
      </w:pPr>
      <w:r w:rsidRPr="00642ED7">
        <w:rPr>
          <w:lang w:val="ru-RU"/>
        </w:rPr>
        <w:t xml:space="preserve">Запуск задачи требует эксклюзивной блокировки таблицы проводок </w:t>
      </w:r>
      <w:r>
        <w:t>PD</w:t>
      </w:r>
      <w:r w:rsidRPr="00642ED7">
        <w:rPr>
          <w:lang w:val="ru-RU"/>
        </w:rPr>
        <w:t xml:space="preserve"> СУБД </w:t>
      </w:r>
      <w:r>
        <w:t>BARSGL</w:t>
      </w:r>
      <w:r w:rsidRPr="00642ED7">
        <w:rPr>
          <w:lang w:val="ru-RU"/>
        </w:rPr>
        <w:t xml:space="preserve">. Эксклюзивная блокировка нужна для отключения триггеров пересчета остатков по счетам таблица </w:t>
      </w:r>
      <w:r>
        <w:t>BALTUR</w:t>
      </w:r>
      <w:r w:rsidRPr="00642ED7">
        <w:rPr>
          <w:lang w:val="ru-RU"/>
        </w:rPr>
        <w:t xml:space="preserve">. В случае наличия сессий с открытыми курсорами по таблице </w:t>
      </w:r>
      <w:r>
        <w:t>PD</w:t>
      </w:r>
      <w:r w:rsidRPr="00642ED7">
        <w:rPr>
          <w:lang w:val="ru-RU"/>
        </w:rPr>
        <w:t xml:space="preserve">, например, если запущен шаг </w:t>
      </w:r>
      <w:r>
        <w:t>SOD</w:t>
      </w:r>
      <w:r w:rsidRPr="00642ED7">
        <w:rPr>
          <w:lang w:val="ru-RU"/>
        </w:rPr>
        <w:t>_</w:t>
      </w:r>
      <w:r>
        <w:t>P</w:t>
      </w:r>
      <w:r w:rsidRPr="00642ED7">
        <w:rPr>
          <w:lang w:val="ru-RU"/>
        </w:rPr>
        <w:t xml:space="preserve">4, такие сессии будут завершены аварийно и шаг </w:t>
      </w:r>
      <w:r>
        <w:t>SOD</w:t>
      </w:r>
      <w:r w:rsidRPr="00642ED7">
        <w:rPr>
          <w:lang w:val="ru-RU"/>
        </w:rPr>
        <w:t>_</w:t>
      </w:r>
      <w:r>
        <w:t>P</w:t>
      </w:r>
      <w:r w:rsidRPr="00642ED7">
        <w:rPr>
          <w:lang w:val="ru-RU"/>
        </w:rPr>
        <w:t xml:space="preserve">4 завершится с ошибкой. Таким образом, не рекомендуется запускать задачу сброса буфера во время работы загрузчика </w:t>
      </w:r>
      <w:r>
        <w:t>BARS</w:t>
      </w:r>
      <w:r w:rsidRPr="00642ED7">
        <w:rPr>
          <w:lang w:val="ru-RU"/>
        </w:rPr>
        <w:t xml:space="preserve"> </w:t>
      </w:r>
      <w:r>
        <w:t>LOADER</w:t>
      </w:r>
      <w:r w:rsidRPr="00642ED7">
        <w:rPr>
          <w:lang w:val="ru-RU"/>
        </w:rPr>
        <w:t>.</w:t>
      </w:r>
    </w:p>
    <w:p w14:paraId="01124B78" w14:textId="2567FEFA" w:rsidR="00642ED7" w:rsidRPr="00642ED7" w:rsidRDefault="00642ED7" w:rsidP="00642ED7">
      <w:pPr>
        <w:pStyle w:val="2"/>
      </w:pPr>
      <w:bookmarkStart w:id="96" w:name="_Toc469058780"/>
      <w:r>
        <w:t>Требования к состоянию загрузки</w:t>
      </w:r>
      <w:r w:rsidRPr="00642ED7">
        <w:t xml:space="preserve"> </w:t>
      </w:r>
      <w:r>
        <w:rPr>
          <w:lang w:val="en-US"/>
        </w:rPr>
        <w:t>BARS</w:t>
      </w:r>
      <w:r w:rsidRPr="00642ED7">
        <w:t xml:space="preserve"> </w:t>
      </w:r>
      <w:r>
        <w:rPr>
          <w:lang w:val="en-US"/>
        </w:rPr>
        <w:t>online</w:t>
      </w:r>
      <w:bookmarkEnd w:id="96"/>
    </w:p>
    <w:p w14:paraId="16A0F343" w14:textId="77777777" w:rsidR="00642ED7" w:rsidRPr="00642ED7" w:rsidRDefault="00642ED7" w:rsidP="00B95797">
      <w:pPr>
        <w:rPr>
          <w:lang w:val="ru-RU"/>
        </w:rPr>
      </w:pPr>
      <w:r w:rsidRPr="00642ED7">
        <w:rPr>
          <w:lang w:val="ru-RU"/>
        </w:rPr>
        <w:t>Перед запуском задачи автоматически проверяется:</w:t>
      </w:r>
    </w:p>
    <w:p w14:paraId="37A11C92" w14:textId="77777777" w:rsidR="00642ED7" w:rsidRPr="00642ED7" w:rsidRDefault="00642ED7" w:rsidP="00B93DD7">
      <w:pPr>
        <w:pStyle w:val="af7"/>
        <w:numPr>
          <w:ilvl w:val="0"/>
          <w:numId w:val="15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 w:rsidRPr="00642ED7">
        <w:rPr>
          <w:rFonts w:ascii="Times New Roman" w:hAnsi="Times New Roman" w:cs="Times New Roman"/>
        </w:rPr>
        <w:t xml:space="preserve">Операционный день в режиме </w:t>
      </w:r>
      <w:r w:rsidRPr="00642ED7">
        <w:rPr>
          <w:rFonts w:ascii="Times New Roman" w:hAnsi="Times New Roman" w:cs="Times New Roman"/>
          <w:lang w:val="en-US"/>
        </w:rPr>
        <w:t>BUFFER</w:t>
      </w:r>
    </w:p>
    <w:p w14:paraId="1AA77609" w14:textId="7957D989" w:rsidR="00642ED7" w:rsidRPr="00642ED7" w:rsidRDefault="00642ED7" w:rsidP="00B93DD7">
      <w:pPr>
        <w:pStyle w:val="af7"/>
        <w:numPr>
          <w:ilvl w:val="0"/>
          <w:numId w:val="15"/>
        </w:numPr>
        <w:spacing w:before="0" w:after="160" w:line="259" w:lineRule="auto"/>
        <w:contextualSpacing/>
        <w:rPr>
          <w:rFonts w:ascii="Times New Roman" w:hAnsi="Times New Roman" w:cs="Times New Roman"/>
        </w:rPr>
      </w:pPr>
      <w:r w:rsidRPr="00642ED7">
        <w:rPr>
          <w:rFonts w:ascii="Times New Roman" w:hAnsi="Times New Roman" w:cs="Times New Roman"/>
        </w:rPr>
        <w:t>Сброс буфера не запущен другим пользователем</w:t>
      </w:r>
    </w:p>
    <w:p w14:paraId="64EC0F22" w14:textId="11EE052A" w:rsidR="00642ED7" w:rsidRPr="00A15061" w:rsidRDefault="00642ED7" w:rsidP="00642ED7">
      <w:pPr>
        <w:pStyle w:val="2"/>
      </w:pPr>
      <w:bookmarkStart w:id="97" w:name="_Toc469058781"/>
      <w:r>
        <w:t>Элементы управления</w:t>
      </w:r>
      <w:bookmarkEnd w:id="97"/>
    </w:p>
    <w:p w14:paraId="2635BA82" w14:textId="59323C56" w:rsidR="00642ED7" w:rsidRDefault="00642ED7" w:rsidP="00642ED7">
      <w:pPr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74192F8" wp14:editId="29B02B3B">
            <wp:extent cx="5932805" cy="1755775"/>
            <wp:effectExtent l="0" t="0" r="0" b="0"/>
            <wp:docPr id="1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75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ABDEB" w14:textId="77777777" w:rsidR="00642ED7" w:rsidRPr="00642ED7" w:rsidRDefault="00642ED7" w:rsidP="00B93DD7">
      <w:pPr>
        <w:pStyle w:val="af7"/>
        <w:numPr>
          <w:ilvl w:val="0"/>
          <w:numId w:val="16"/>
        </w:numPr>
        <w:spacing w:before="0" w:after="160" w:line="259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t xml:space="preserve">Кнопка «Обновить историю» </w:t>
      </w:r>
    </w:p>
    <w:p w14:paraId="0734D257" w14:textId="44EE2FE6" w:rsidR="00642ED7" w:rsidRPr="00642ED7" w:rsidRDefault="00642ED7" w:rsidP="00642ED7">
      <w:pPr>
        <w:jc w:val="both"/>
        <w:rPr>
          <w:lang w:val="ru-RU"/>
        </w:rPr>
      </w:pPr>
      <w:r w:rsidRPr="00642ED7">
        <w:rPr>
          <w:lang w:val="ru-RU"/>
        </w:rPr>
        <w:t>Обновляет данные в выпадающем списке истории запуска задачи сброса буфера</w:t>
      </w:r>
      <w:r w:rsidR="00FE1940">
        <w:rPr>
          <w:lang w:val="ru-RU"/>
        </w:rPr>
        <w:t>.</w:t>
      </w:r>
    </w:p>
    <w:p w14:paraId="107611B9" w14:textId="378459C6" w:rsidR="00642ED7" w:rsidRPr="00642ED7" w:rsidRDefault="00642ED7" w:rsidP="00B93DD7">
      <w:pPr>
        <w:pStyle w:val="af7"/>
        <w:numPr>
          <w:ilvl w:val="0"/>
          <w:numId w:val="16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t>Выпадающий список истории запуска задачи</w:t>
      </w:r>
      <w:r w:rsidR="00FE1940">
        <w:rPr>
          <w:rFonts w:ascii="Times New Roman" w:hAnsi="Times New Roman" w:cs="Times New Roman"/>
          <w:sz w:val="24"/>
          <w:szCs w:val="24"/>
        </w:rPr>
        <w:t>.</w:t>
      </w:r>
    </w:p>
    <w:p w14:paraId="1C92AFF0" w14:textId="77777777" w:rsidR="00642ED7" w:rsidRPr="00642ED7" w:rsidRDefault="00642ED7" w:rsidP="00642ED7">
      <w:pPr>
        <w:jc w:val="both"/>
        <w:rPr>
          <w:lang w:val="ru-RU"/>
        </w:rPr>
      </w:pPr>
      <w:r w:rsidRPr="00642ED7">
        <w:rPr>
          <w:lang w:val="ru-RU"/>
        </w:rPr>
        <w:t>Отображает список с историей запуска задачи</w:t>
      </w:r>
    </w:p>
    <w:p w14:paraId="427459D6" w14:textId="6B74E4CF" w:rsidR="00642ED7" w:rsidRPr="00642ED7" w:rsidRDefault="00642ED7" w:rsidP="00B93DD7">
      <w:pPr>
        <w:pStyle w:val="af7"/>
        <w:numPr>
          <w:ilvl w:val="0"/>
          <w:numId w:val="16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t>Кнопка «Обновить результат» обновляет информацию в таблице шагов выполнения задачи</w:t>
      </w:r>
      <w:r w:rsidR="00FE1940">
        <w:rPr>
          <w:rFonts w:ascii="Times New Roman" w:hAnsi="Times New Roman" w:cs="Times New Roman"/>
          <w:sz w:val="24"/>
          <w:szCs w:val="24"/>
        </w:rPr>
        <w:t>.</w:t>
      </w:r>
    </w:p>
    <w:p w14:paraId="5ED1065D" w14:textId="7E7AB7E8" w:rsidR="00642ED7" w:rsidRPr="00642ED7" w:rsidRDefault="00642ED7" w:rsidP="00B93DD7">
      <w:pPr>
        <w:pStyle w:val="af7"/>
        <w:numPr>
          <w:ilvl w:val="0"/>
          <w:numId w:val="16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t>Кнопка «Запуск» запускает задачу сброса буфера</w:t>
      </w:r>
      <w:r w:rsidR="00FE1940">
        <w:rPr>
          <w:rFonts w:ascii="Times New Roman" w:hAnsi="Times New Roman" w:cs="Times New Roman"/>
          <w:sz w:val="24"/>
          <w:szCs w:val="24"/>
        </w:rPr>
        <w:t>.</w:t>
      </w:r>
    </w:p>
    <w:p w14:paraId="0666B3E3" w14:textId="4BEFE766" w:rsidR="00642ED7" w:rsidRDefault="00642ED7" w:rsidP="00642ED7">
      <w:pPr>
        <w:pStyle w:val="2"/>
      </w:pPr>
      <w:bookmarkStart w:id="98" w:name="_Toc469058782"/>
      <w:r>
        <w:t>Порядок сброса буфера</w:t>
      </w:r>
      <w:bookmarkEnd w:id="98"/>
    </w:p>
    <w:p w14:paraId="11A916EC" w14:textId="77777777" w:rsidR="00642ED7" w:rsidRPr="00642ED7" w:rsidRDefault="00642ED7" w:rsidP="00B93DD7">
      <w:pPr>
        <w:pStyle w:val="af7"/>
        <w:numPr>
          <w:ilvl w:val="0"/>
          <w:numId w:val="17"/>
        </w:numPr>
        <w:spacing w:before="0" w:after="160" w:line="259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t>Нажать кнопку «Запуск». В выпадающем списке появится запись о начале</w:t>
      </w:r>
    </w:p>
    <w:p w14:paraId="1EE12817" w14:textId="77777777" w:rsidR="00642ED7" w:rsidRPr="00642ED7" w:rsidRDefault="00642ED7" w:rsidP="00642ED7">
      <w:r w:rsidRPr="00642ED7">
        <w:rPr>
          <w:noProof/>
          <w:lang w:val="ru-RU" w:eastAsia="ru-RU"/>
        </w:rPr>
        <w:drawing>
          <wp:inline distT="0" distB="0" distL="0" distR="0" wp14:anchorId="2AAAEA44" wp14:editId="79E9FFF3">
            <wp:extent cx="5931535" cy="1248410"/>
            <wp:effectExtent l="0" t="0" r="0" b="8890"/>
            <wp:docPr id="12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24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BB15A" w14:textId="77777777" w:rsidR="00642ED7" w:rsidRPr="00642ED7" w:rsidRDefault="00642ED7" w:rsidP="00B93DD7">
      <w:pPr>
        <w:pStyle w:val="af7"/>
        <w:numPr>
          <w:ilvl w:val="0"/>
          <w:numId w:val="17"/>
        </w:numPr>
        <w:spacing w:before="0" w:after="160" w:line="259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42ED7">
        <w:rPr>
          <w:rFonts w:ascii="Times New Roman" w:hAnsi="Times New Roman" w:cs="Times New Roman"/>
          <w:sz w:val="24"/>
          <w:szCs w:val="24"/>
        </w:rPr>
        <w:lastRenderedPageBreak/>
        <w:t>Контролировать выполнение задачи нажимая «Обновить результат»</w:t>
      </w:r>
    </w:p>
    <w:p w14:paraId="275FAFF9" w14:textId="77777777" w:rsidR="00642ED7" w:rsidRPr="00642ED7" w:rsidRDefault="00642ED7" w:rsidP="00642ED7">
      <w:pPr>
        <w:pStyle w:val="af7"/>
        <w:rPr>
          <w:rFonts w:ascii="Times New Roman" w:hAnsi="Times New Roman" w:cs="Times New Roman"/>
          <w:sz w:val="24"/>
          <w:szCs w:val="24"/>
        </w:rPr>
      </w:pPr>
    </w:p>
    <w:p w14:paraId="1CEEBAFA" w14:textId="77777777" w:rsidR="00642ED7" w:rsidRPr="00642ED7" w:rsidRDefault="00642ED7" w:rsidP="00642ED7">
      <w:pPr>
        <w:rPr>
          <w:noProof/>
          <w:lang w:eastAsia="ru-RU"/>
        </w:rPr>
      </w:pPr>
      <w:r w:rsidRPr="00642ED7">
        <w:rPr>
          <w:noProof/>
          <w:lang w:val="ru-RU" w:eastAsia="ru-RU"/>
        </w:rPr>
        <w:drawing>
          <wp:inline distT="0" distB="0" distL="0" distR="0" wp14:anchorId="210D17E6" wp14:editId="0E5A8788">
            <wp:extent cx="5936615" cy="1494155"/>
            <wp:effectExtent l="0" t="0" r="6985" b="0"/>
            <wp:docPr id="1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49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7C24B" w14:textId="77777777" w:rsidR="00642ED7" w:rsidRPr="00642ED7" w:rsidRDefault="00642ED7" w:rsidP="00B95797">
      <w:pPr>
        <w:rPr>
          <w:noProof/>
          <w:lang w:val="ru-RU" w:eastAsia="ru-RU"/>
        </w:rPr>
      </w:pPr>
      <w:r w:rsidRPr="00642ED7">
        <w:rPr>
          <w:lang w:val="ru-RU"/>
        </w:rPr>
        <w:t>Задача</w:t>
      </w:r>
      <w:r w:rsidRPr="00642ED7">
        <w:rPr>
          <w:noProof/>
          <w:lang w:val="ru-RU" w:eastAsia="ru-RU"/>
        </w:rPr>
        <w:t xml:space="preserve"> разбита на семь шагов. При успешном выполнении задачи для всех шагов будет выставлен статус “</w:t>
      </w:r>
      <w:r w:rsidRPr="00642ED7">
        <w:rPr>
          <w:noProof/>
          <w:lang w:eastAsia="ru-RU"/>
        </w:rPr>
        <w:t>OK</w:t>
      </w:r>
      <w:r w:rsidRPr="00642ED7">
        <w:rPr>
          <w:noProof/>
          <w:lang w:val="ru-RU" w:eastAsia="ru-RU"/>
        </w:rPr>
        <w:t>”</w:t>
      </w:r>
    </w:p>
    <w:p w14:paraId="2C3576F0" w14:textId="77777777" w:rsidR="00642ED7" w:rsidRDefault="00642ED7" w:rsidP="00642ED7">
      <w:pPr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420E2FFE" wp14:editId="3553F6F8">
            <wp:extent cx="5930265" cy="1167130"/>
            <wp:effectExtent l="0" t="0" r="0" b="0"/>
            <wp:docPr id="12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116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097CD" w14:textId="77777777" w:rsidR="00642ED7" w:rsidRDefault="00642ED7" w:rsidP="00642ED7">
      <w:pPr>
        <w:rPr>
          <w:noProof/>
          <w:lang w:eastAsia="ru-RU"/>
        </w:rPr>
      </w:pPr>
    </w:p>
    <w:p w14:paraId="6F6C594E" w14:textId="77777777" w:rsidR="00642ED7" w:rsidRDefault="00642ED7" w:rsidP="00B95797">
      <w:pPr>
        <w:rPr>
          <w:noProof/>
          <w:lang w:eastAsia="ru-RU"/>
        </w:rPr>
      </w:pPr>
      <w:r w:rsidRPr="00642ED7">
        <w:rPr>
          <w:noProof/>
          <w:lang w:val="ru-RU" w:eastAsia="ru-RU"/>
        </w:rPr>
        <w:t xml:space="preserve">Примерное время выполния задачи от 40 минут до 1 часа, в зависимости от количества проводок в буфере. Скорость </w:t>
      </w:r>
      <w:r w:rsidRPr="00642ED7">
        <w:rPr>
          <w:lang w:val="ru-RU"/>
        </w:rPr>
        <w:t>синхронизации</w:t>
      </w:r>
      <w:r w:rsidRPr="00642ED7">
        <w:rPr>
          <w:noProof/>
          <w:lang w:val="ru-RU" w:eastAsia="ru-RU"/>
        </w:rPr>
        <w:t xml:space="preserve"> варируется от 10000 до 15000 в минуту. На рисунке самый длительный шаг №3 «Синхронизация проводок». </w:t>
      </w:r>
      <w:r>
        <w:rPr>
          <w:noProof/>
          <w:lang w:eastAsia="ru-RU"/>
        </w:rPr>
        <w:t>Выполнялся на 430000 полупроводках.</w:t>
      </w:r>
    </w:p>
    <w:p w14:paraId="180BB5C5" w14:textId="715568C6" w:rsidR="00642ED7" w:rsidRDefault="00642ED7" w:rsidP="00642ED7">
      <w:pPr>
        <w:pStyle w:val="2"/>
      </w:pPr>
      <w:bookmarkStart w:id="99" w:name="_Toc469058783"/>
      <w:r>
        <w:t>Порядок действий в случае ошибок</w:t>
      </w:r>
      <w:r w:rsidR="0089253E">
        <w:t xml:space="preserve"> при выполнении задачи</w:t>
      </w:r>
      <w:bookmarkEnd w:id="99"/>
    </w:p>
    <w:p w14:paraId="69081C0A" w14:textId="77777777" w:rsidR="0089253E" w:rsidRPr="0089253E" w:rsidRDefault="0089253E" w:rsidP="0089253E">
      <w:pPr>
        <w:ind w:firstLine="851"/>
        <w:rPr>
          <w:noProof/>
          <w:lang w:val="ru-RU" w:eastAsia="ru-RU"/>
        </w:rPr>
      </w:pPr>
      <w:r w:rsidRPr="0089253E">
        <w:rPr>
          <w:noProof/>
          <w:lang w:val="ru-RU" w:eastAsia="ru-RU"/>
        </w:rPr>
        <w:t>В случае ошибки при выполнении задачи статус задачи изменится в интерфейсе</w:t>
      </w:r>
    </w:p>
    <w:p w14:paraId="7728A4B7" w14:textId="77777777" w:rsidR="0089253E" w:rsidRDefault="0089253E" w:rsidP="0089253E">
      <w:pPr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1983D345" wp14:editId="714CBB5B">
            <wp:extent cx="5937885" cy="890905"/>
            <wp:effectExtent l="0" t="0" r="5715" b="4445"/>
            <wp:docPr id="12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3FA29" w14:textId="77777777" w:rsidR="0089253E" w:rsidRPr="0089253E" w:rsidRDefault="0089253E" w:rsidP="00B95797">
      <w:pPr>
        <w:rPr>
          <w:noProof/>
          <w:lang w:val="ru-RU" w:eastAsia="ru-RU"/>
        </w:rPr>
      </w:pPr>
      <w:r w:rsidRPr="0089253E">
        <w:rPr>
          <w:noProof/>
          <w:lang w:val="ru-RU" w:eastAsia="ru-RU"/>
        </w:rPr>
        <w:t xml:space="preserve">Для анализа </w:t>
      </w:r>
      <w:r w:rsidRPr="0089253E">
        <w:rPr>
          <w:lang w:val="ru-RU"/>
        </w:rPr>
        <w:t>ошибки</w:t>
      </w:r>
      <w:r w:rsidRPr="0089253E">
        <w:rPr>
          <w:noProof/>
          <w:lang w:val="ru-RU" w:eastAsia="ru-RU"/>
        </w:rPr>
        <w:t xml:space="preserve"> необходимо запустить просмотр журнала аудита из меню «Аудит». Для поиска ошибок использовать фильтрацию по умолчанию, нажав кнопку «Применить»</w:t>
      </w:r>
    </w:p>
    <w:p w14:paraId="63E0F67F" w14:textId="77777777" w:rsidR="0089253E" w:rsidRDefault="0089253E" w:rsidP="0089253E">
      <w:pPr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27BC823A" wp14:editId="05DCC1C4">
            <wp:extent cx="5943600" cy="1645920"/>
            <wp:effectExtent l="0" t="0" r="0" b="0"/>
            <wp:docPr id="12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5D4CDD" w14:textId="77777777" w:rsidR="0089253E" w:rsidRDefault="0089253E" w:rsidP="0089253E">
      <w:pPr>
        <w:rPr>
          <w:noProof/>
          <w:lang w:eastAsia="ru-RU"/>
        </w:rPr>
      </w:pPr>
    </w:p>
    <w:p w14:paraId="3E5A9540" w14:textId="77777777" w:rsidR="0089253E" w:rsidRPr="0089253E" w:rsidRDefault="0089253E" w:rsidP="00B95797">
      <w:pPr>
        <w:rPr>
          <w:noProof/>
          <w:lang w:val="ru-RU" w:eastAsia="ru-RU"/>
        </w:rPr>
      </w:pPr>
      <w:r w:rsidRPr="0089253E">
        <w:rPr>
          <w:noProof/>
          <w:lang w:val="ru-RU" w:eastAsia="ru-RU"/>
        </w:rPr>
        <w:t>На рисунке пример ошибок при выполнении задачи</w:t>
      </w:r>
    </w:p>
    <w:p w14:paraId="341C7F5C" w14:textId="77777777" w:rsidR="0089253E" w:rsidRDefault="0089253E" w:rsidP="0089253E">
      <w:pPr>
        <w:rPr>
          <w:noProof/>
          <w:lang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10235C1" wp14:editId="4CD4CD68">
            <wp:extent cx="5931535" cy="1542415"/>
            <wp:effectExtent l="0" t="0" r="0" b="635"/>
            <wp:docPr id="12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EAE5C" w14:textId="77777777" w:rsidR="0089253E" w:rsidRDefault="0089253E" w:rsidP="0089253E">
      <w:pPr>
        <w:rPr>
          <w:noProof/>
          <w:lang w:eastAsia="ru-RU"/>
        </w:rPr>
      </w:pPr>
    </w:p>
    <w:p w14:paraId="6359CBC5" w14:textId="7CADD18F" w:rsidR="0089253E" w:rsidRDefault="0089253E" w:rsidP="0089253E">
      <w:pPr>
        <w:pStyle w:val="2"/>
      </w:pPr>
      <w:bookmarkStart w:id="100" w:name="_Toc469058784"/>
      <w:r>
        <w:t>Оповещение о выполнении задачи сброса буфера проводок</w:t>
      </w:r>
      <w:bookmarkEnd w:id="100"/>
    </w:p>
    <w:p w14:paraId="01D57F46" w14:textId="77777777" w:rsidR="0089253E" w:rsidRDefault="0089253E" w:rsidP="00B95797">
      <w:pPr>
        <w:rPr>
          <w:noProof/>
          <w:lang w:val="ru-RU" w:eastAsia="ru-RU"/>
        </w:rPr>
      </w:pPr>
      <w:r w:rsidRPr="0089253E">
        <w:rPr>
          <w:noProof/>
          <w:lang w:val="ru-RU" w:eastAsia="ru-RU"/>
        </w:rPr>
        <w:t xml:space="preserve">В системе мониторинга фиксируется момент запуска и завершения выполнения задачи </w:t>
      </w:r>
    </w:p>
    <w:p w14:paraId="0B358E6B" w14:textId="77777777" w:rsidR="00B95797" w:rsidRPr="0089253E" w:rsidRDefault="00B95797" w:rsidP="00B95797">
      <w:pPr>
        <w:rPr>
          <w:noProof/>
          <w:lang w:val="ru-RU" w:eastAsia="ru-RU"/>
        </w:rPr>
      </w:pPr>
    </w:p>
    <w:p w14:paraId="76804298" w14:textId="77777777" w:rsidR="0089253E" w:rsidRPr="0089253E" w:rsidRDefault="0089253E" w:rsidP="00B93DD7">
      <w:pPr>
        <w:pStyle w:val="af7"/>
        <w:numPr>
          <w:ilvl w:val="0"/>
          <w:numId w:val="18"/>
        </w:numPr>
        <w:spacing w:before="0" w:after="160" w:line="259" w:lineRule="auto"/>
        <w:contextualSpacing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89253E">
        <w:rPr>
          <w:rFonts w:ascii="Times New Roman" w:hAnsi="Times New Roman" w:cs="Times New Roman"/>
          <w:noProof/>
          <w:sz w:val="24"/>
          <w:szCs w:val="24"/>
          <w:lang w:eastAsia="ru-RU"/>
        </w:rPr>
        <w:t>При запуске приходит сообщение по почте</w:t>
      </w:r>
    </w:p>
    <w:p w14:paraId="3187BAD5" w14:textId="77777777" w:rsidR="0089253E" w:rsidRPr="0089253E" w:rsidRDefault="0089253E" w:rsidP="0089253E">
      <w:pPr>
        <w:rPr>
          <w:noProof/>
          <w:lang w:eastAsia="ru-RU"/>
        </w:rPr>
      </w:pPr>
      <w:r w:rsidRPr="0089253E">
        <w:rPr>
          <w:noProof/>
          <w:lang w:eastAsia="ru-RU"/>
        </w:rPr>
        <w:t>Тема:</w:t>
      </w:r>
    </w:p>
    <w:p w14:paraId="3F17404A" w14:textId="77777777" w:rsidR="0089253E" w:rsidRPr="0009548B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 w:rsidRPr="0009548B">
        <w:rPr>
          <w:rFonts w:ascii="Courier" w:hAnsi="Courier" w:cs="Courier"/>
          <w:color w:val="000000"/>
          <w:sz w:val="20"/>
          <w:szCs w:val="20"/>
        </w:rPr>
        <w:t>BARSGL Started: Postings buffer synchronization at 2016-11-15 23:03:18.5660 for OPERDAY: 2016-11-15 ID_STEP: PD_SYNC BARSGL_COBNOSMS</w:t>
      </w:r>
    </w:p>
    <w:p w14:paraId="7A0A3896" w14:textId="77777777" w:rsidR="0089253E" w:rsidRPr="0009548B" w:rsidRDefault="0089253E" w:rsidP="0089253E">
      <w:pPr>
        <w:rPr>
          <w:noProof/>
          <w:lang w:eastAsia="ru-RU"/>
        </w:rPr>
      </w:pPr>
      <w:r w:rsidRPr="0009548B">
        <w:rPr>
          <w:noProof/>
          <w:lang w:eastAsia="ru-RU"/>
        </w:rPr>
        <w:t>Сообщение:</w:t>
      </w:r>
    </w:p>
    <w:p w14:paraId="7529CD4C" w14:textId="77777777" w:rsidR="0089253E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 w:rsidRPr="0009548B">
        <w:rPr>
          <w:rFonts w:ascii="Courier" w:hAnsi="Courier" w:cs="Courier"/>
          <w:color w:val="000000"/>
          <w:sz w:val="20"/>
          <w:szCs w:val="20"/>
        </w:rPr>
        <w:t>Tue Nov 15 23:11:25 MSK 2016</w:t>
      </w:r>
      <w:r w:rsidRPr="0009548B">
        <w:rPr>
          <w:rFonts w:ascii="Courier" w:hAnsi="Courier" w:cs="Courier"/>
          <w:color w:val="000000"/>
          <w:sz w:val="20"/>
          <w:szCs w:val="20"/>
        </w:rPr>
        <w:br/>
        <w:t>BARSGL Started: Postings buffer synchronization at 2016-11-15 23:03:18.5660 for OPERDAY: 2016-11-15 ID_STEP: PD_SYNC BARSGL_COBNOSMS</w:t>
      </w:r>
    </w:p>
    <w:p w14:paraId="20A54D2E" w14:textId="77777777" w:rsidR="00B95797" w:rsidRDefault="00B95797" w:rsidP="0089253E">
      <w:pPr>
        <w:rPr>
          <w:rFonts w:ascii="Courier" w:hAnsi="Courier" w:cs="Courier"/>
          <w:color w:val="000000"/>
          <w:sz w:val="20"/>
          <w:szCs w:val="20"/>
        </w:rPr>
      </w:pPr>
    </w:p>
    <w:p w14:paraId="5FB5D1B8" w14:textId="77777777" w:rsidR="0089253E" w:rsidRPr="0089253E" w:rsidRDefault="0089253E" w:rsidP="00B93DD7">
      <w:pPr>
        <w:pStyle w:val="af7"/>
        <w:numPr>
          <w:ilvl w:val="0"/>
          <w:numId w:val="18"/>
        </w:numPr>
        <w:spacing w:before="0" w:after="160" w:line="259" w:lineRule="auto"/>
        <w:contextualSpacing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89253E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При завершении выполнения </w:t>
      </w:r>
    </w:p>
    <w:p w14:paraId="5D3B7C73" w14:textId="77777777" w:rsidR="0089253E" w:rsidRPr="0009548B" w:rsidRDefault="0089253E" w:rsidP="0089253E">
      <w:pPr>
        <w:rPr>
          <w:noProof/>
          <w:lang w:eastAsia="ru-RU"/>
        </w:rPr>
      </w:pPr>
      <w:r>
        <w:rPr>
          <w:noProof/>
          <w:lang w:eastAsia="ru-RU"/>
        </w:rPr>
        <w:t>Тема:</w:t>
      </w:r>
    </w:p>
    <w:p w14:paraId="008E9AEE" w14:textId="79DA5F4B" w:rsidR="00B95797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 w:rsidRPr="0009548B">
        <w:rPr>
          <w:rFonts w:ascii="Courier" w:hAnsi="Courier" w:cs="Courier"/>
          <w:color w:val="000000"/>
          <w:sz w:val="20"/>
          <w:szCs w:val="20"/>
        </w:rPr>
        <w:t>BARSGL Completed: Postings buffer synchronization at 2016-11-15 23:59:49.4710 for OPERDAY: 2016-11-15 ID_STEP: PD_SYNC BARSGL_COBNOSMS</w:t>
      </w:r>
    </w:p>
    <w:p w14:paraId="0ED5178C" w14:textId="77777777" w:rsidR="0089253E" w:rsidRPr="0009548B" w:rsidRDefault="0089253E" w:rsidP="0089253E">
      <w:pPr>
        <w:rPr>
          <w:noProof/>
          <w:lang w:eastAsia="ru-RU"/>
        </w:rPr>
      </w:pPr>
      <w:r w:rsidRPr="0009548B">
        <w:rPr>
          <w:noProof/>
          <w:lang w:eastAsia="ru-RU"/>
        </w:rPr>
        <w:t>Сообщение:</w:t>
      </w:r>
    </w:p>
    <w:p w14:paraId="1FF5121B" w14:textId="77777777" w:rsidR="0089253E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 w:rsidRPr="0009548B">
        <w:rPr>
          <w:rFonts w:ascii="Courier" w:hAnsi="Courier" w:cs="Courier"/>
          <w:color w:val="000000"/>
          <w:sz w:val="20"/>
          <w:szCs w:val="20"/>
        </w:rPr>
        <w:t>Wed Nov 16 00:08:54 MSK 2016</w:t>
      </w:r>
      <w:r w:rsidRPr="0009548B">
        <w:rPr>
          <w:rFonts w:ascii="Courier" w:hAnsi="Courier" w:cs="Courier"/>
          <w:color w:val="000000"/>
          <w:sz w:val="20"/>
          <w:szCs w:val="20"/>
        </w:rPr>
        <w:br/>
        <w:t>BARSGL Completed: Postings buffer synchronization at 2016-11-15 23:59:49.4710 for OPERDAY: 2016-11-15 ID_STEP: PD_SYNC BARSGL_COBNOSMS</w:t>
      </w:r>
    </w:p>
    <w:p w14:paraId="17C44AC9" w14:textId="77777777" w:rsidR="0089253E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</w:p>
    <w:p w14:paraId="6075C49A" w14:textId="77777777" w:rsidR="0089253E" w:rsidRPr="0089253E" w:rsidRDefault="0089253E" w:rsidP="00B93DD7">
      <w:pPr>
        <w:pStyle w:val="af7"/>
        <w:numPr>
          <w:ilvl w:val="0"/>
          <w:numId w:val="18"/>
        </w:numPr>
        <w:spacing w:before="0" w:after="160" w:line="259" w:lineRule="auto"/>
        <w:contextualSpacing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89253E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В случае ошибки при выполнении задачи </w:t>
      </w:r>
    </w:p>
    <w:p w14:paraId="21044201" w14:textId="77777777" w:rsidR="0089253E" w:rsidRPr="0009548B" w:rsidRDefault="0089253E" w:rsidP="0089253E">
      <w:pPr>
        <w:rPr>
          <w:noProof/>
          <w:lang w:eastAsia="ru-RU"/>
        </w:rPr>
      </w:pPr>
      <w:r>
        <w:rPr>
          <w:noProof/>
          <w:lang w:eastAsia="ru-RU"/>
        </w:rPr>
        <w:t>Тема</w:t>
      </w:r>
      <w:r w:rsidRPr="0009548B">
        <w:rPr>
          <w:noProof/>
          <w:lang w:eastAsia="ru-RU"/>
        </w:rPr>
        <w:t>:</w:t>
      </w:r>
    </w:p>
    <w:p w14:paraId="3B64F615" w14:textId="77777777" w:rsidR="0089253E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>
        <w:rPr>
          <w:rFonts w:ascii="Courier" w:hAnsi="Courier" w:cs="Courier"/>
          <w:color w:val="000000"/>
          <w:sz w:val="20"/>
          <w:szCs w:val="20"/>
        </w:rPr>
        <w:t>BARSGL Failed</w:t>
      </w:r>
      <w:r w:rsidRPr="0009548B">
        <w:rPr>
          <w:rFonts w:ascii="Courier" w:hAnsi="Courier" w:cs="Courier"/>
          <w:color w:val="000000"/>
          <w:sz w:val="20"/>
          <w:szCs w:val="20"/>
        </w:rPr>
        <w:t>: Postings buffer synchronization at 2016-11-15 23:59:49.4710 for OPERDAY: 2016-11-15 ID_STEP: PD_SYNC BARSGL_COBNOSMS</w:t>
      </w:r>
    </w:p>
    <w:p w14:paraId="2B4155AD" w14:textId="77777777" w:rsidR="0089253E" w:rsidRPr="0009548B" w:rsidRDefault="0089253E" w:rsidP="0089253E">
      <w:pPr>
        <w:rPr>
          <w:noProof/>
          <w:lang w:eastAsia="ru-RU"/>
        </w:rPr>
      </w:pPr>
      <w:r w:rsidRPr="0009548B">
        <w:rPr>
          <w:noProof/>
          <w:lang w:eastAsia="ru-RU"/>
        </w:rPr>
        <w:t>Сообщение:</w:t>
      </w:r>
    </w:p>
    <w:p w14:paraId="0480A3B8" w14:textId="77777777" w:rsidR="0089253E" w:rsidRDefault="0089253E" w:rsidP="0089253E">
      <w:pPr>
        <w:rPr>
          <w:rFonts w:ascii="Courier" w:hAnsi="Courier" w:cs="Courier"/>
          <w:color w:val="000000"/>
          <w:sz w:val="20"/>
          <w:szCs w:val="20"/>
        </w:rPr>
      </w:pPr>
      <w:r w:rsidRPr="0009548B">
        <w:rPr>
          <w:rFonts w:ascii="Courier" w:hAnsi="Courier" w:cs="Courier"/>
          <w:color w:val="000000"/>
          <w:sz w:val="20"/>
          <w:szCs w:val="20"/>
        </w:rPr>
        <w:t>Wed Nov 16 00</w:t>
      </w:r>
      <w:r>
        <w:rPr>
          <w:rFonts w:ascii="Courier" w:hAnsi="Courier" w:cs="Courier"/>
          <w:color w:val="000000"/>
          <w:sz w:val="20"/>
          <w:szCs w:val="20"/>
        </w:rPr>
        <w:t>:08:54 MSK 2016</w:t>
      </w:r>
      <w:r>
        <w:rPr>
          <w:rFonts w:ascii="Courier" w:hAnsi="Courier" w:cs="Courier"/>
          <w:color w:val="000000"/>
          <w:sz w:val="20"/>
          <w:szCs w:val="20"/>
        </w:rPr>
        <w:br/>
        <w:t>BARSGL Failed</w:t>
      </w:r>
      <w:r w:rsidRPr="0009548B">
        <w:rPr>
          <w:rFonts w:ascii="Courier" w:hAnsi="Courier" w:cs="Courier"/>
          <w:color w:val="000000"/>
          <w:sz w:val="20"/>
          <w:szCs w:val="20"/>
        </w:rPr>
        <w:t>: Postings buffer synchronization at 2016-11-15 23:59:49.4710 for OPERDAY: 2016-11-15 ID_STEP: PD_SYNC BARSGL_COBNOSMS</w:t>
      </w:r>
    </w:p>
    <w:p w14:paraId="0F294652" w14:textId="77777777" w:rsidR="00A80D93" w:rsidRPr="00291583" w:rsidRDefault="00A80D93" w:rsidP="0089253E">
      <w:pPr>
        <w:rPr>
          <w:rFonts w:ascii="Courier" w:hAnsi="Courier" w:cs="Courier"/>
          <w:color w:val="000000"/>
          <w:sz w:val="20"/>
          <w:szCs w:val="20"/>
        </w:rPr>
      </w:pPr>
    </w:p>
    <w:p w14:paraId="2D13FB9B" w14:textId="1E889F1D" w:rsidR="00DD0EA9" w:rsidRPr="009F47C0" w:rsidRDefault="007F3A80" w:rsidP="009F47C0">
      <w:pPr>
        <w:pStyle w:val="1"/>
        <w:keepNext/>
        <w:tabs>
          <w:tab w:val="clear" w:pos="4544"/>
          <w:tab w:val="num" w:pos="432"/>
        </w:tabs>
        <w:spacing w:after="240"/>
        <w:ind w:left="431"/>
        <w:rPr>
          <w:caps w:val="0"/>
          <w:color w:val="000000"/>
        </w:rPr>
      </w:pPr>
      <w:bookmarkStart w:id="101" w:name="_Toc469058785"/>
      <w:r>
        <w:rPr>
          <w:color w:val="000000"/>
        </w:rPr>
        <w:lastRenderedPageBreak/>
        <w:t>Д</w:t>
      </w:r>
      <w:r w:rsidR="00DD0EA9" w:rsidRPr="00932627">
        <w:rPr>
          <w:color w:val="000000"/>
        </w:rPr>
        <w:t>ействи</w:t>
      </w:r>
      <w:r w:rsidR="0089253E">
        <w:rPr>
          <w:color w:val="000000"/>
        </w:rPr>
        <w:t>я</w:t>
      </w:r>
      <w:r w:rsidR="00DD0EA9" w:rsidRPr="00932627">
        <w:rPr>
          <w:color w:val="000000"/>
        </w:rPr>
        <w:t xml:space="preserve"> </w:t>
      </w:r>
      <w:r w:rsidR="006820FE" w:rsidRPr="00932627">
        <w:rPr>
          <w:color w:val="000000"/>
        </w:rPr>
        <w:t>д</w:t>
      </w:r>
      <w:r w:rsidR="002311C2" w:rsidRPr="00932627">
        <w:rPr>
          <w:color w:val="000000"/>
        </w:rPr>
        <w:t>ежурного</w:t>
      </w:r>
      <w:r w:rsidR="00DD0EA9" w:rsidRPr="009F47C0">
        <w:rPr>
          <w:color w:val="000000"/>
        </w:rPr>
        <w:t xml:space="preserve"> оператора</w:t>
      </w:r>
      <w:bookmarkEnd w:id="101"/>
      <w:r w:rsidR="00DD0EA9" w:rsidRPr="00932627">
        <w:rPr>
          <w:color w:val="000000"/>
        </w:rPr>
        <w:t xml:space="preserve"> </w:t>
      </w:r>
    </w:p>
    <w:p w14:paraId="39AC76EE" w14:textId="2393CB86" w:rsidR="002311C2" w:rsidRPr="00642ED7" w:rsidRDefault="002311C2" w:rsidP="009F47C0">
      <w:pPr>
        <w:keepNext/>
        <w:rPr>
          <w:bCs/>
          <w:lang w:val="ru-RU"/>
        </w:rPr>
      </w:pPr>
      <w:r w:rsidRPr="002311C2">
        <w:rPr>
          <w:lang w:val="ru-RU"/>
        </w:rPr>
        <w:t xml:space="preserve">При </w:t>
      </w:r>
      <w:r w:rsidRPr="00642ED7">
        <w:rPr>
          <w:lang w:val="ru-RU"/>
        </w:rPr>
        <w:t xml:space="preserve">мониторинге </w:t>
      </w:r>
      <w:r w:rsidR="005765E7">
        <w:t>BARSGL</w:t>
      </w:r>
      <w:r w:rsidRPr="00642ED7">
        <w:rPr>
          <w:lang w:val="ru-RU"/>
        </w:rPr>
        <w:t xml:space="preserve"> </w:t>
      </w:r>
      <w:r w:rsidRPr="00642ED7">
        <w:t>online</w:t>
      </w:r>
      <w:r w:rsidRPr="00642ED7">
        <w:rPr>
          <w:bCs/>
          <w:lang w:val="ru-RU"/>
        </w:rPr>
        <w:t xml:space="preserve"> дежурный оператор обязан</w:t>
      </w:r>
      <w:r w:rsidR="00E12665" w:rsidRPr="00642ED7">
        <w:rPr>
          <w:bCs/>
          <w:lang w:val="ru-RU"/>
        </w:rPr>
        <w:t xml:space="preserve"> оперативно реагировать на сообщения в аларме</w:t>
      </w:r>
      <w:r w:rsidR="00362B25" w:rsidRPr="00642ED7">
        <w:rPr>
          <w:bCs/>
          <w:lang w:val="ru-RU"/>
        </w:rPr>
        <w:t>, описанные в таблице ниже.</w:t>
      </w:r>
    </w:p>
    <w:p w14:paraId="285B53EA" w14:textId="77777777" w:rsidR="00A910F9" w:rsidRDefault="00A910F9" w:rsidP="00DD0EA9">
      <w:pPr>
        <w:rPr>
          <w:lang w:val="ru-RU"/>
        </w:rPr>
      </w:pPr>
      <w:r>
        <w:rPr>
          <w:rFonts w:ascii="Tms Rmn" w:hAnsi="Tms Rmn" w:cs="Tms Rmn"/>
          <w:noProof/>
          <w:color w:val="000000"/>
          <w:lang w:val="ru-RU" w:eastAsia="ru-RU"/>
        </w:rPr>
        <w:drawing>
          <wp:inline distT="0" distB="0" distL="0" distR="0" wp14:anchorId="0623DD6A" wp14:editId="28F1CDE7">
            <wp:extent cx="6079546" cy="619892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425" cy="620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F0E79" w14:textId="77777777" w:rsidR="00362B25" w:rsidRDefault="00362B25" w:rsidP="00DD0EA9">
      <w:pPr>
        <w:rPr>
          <w:lang w:val="ru-RU"/>
        </w:rPr>
      </w:pPr>
    </w:p>
    <w:p w14:paraId="20CB2953" w14:textId="77777777" w:rsidR="00F56CBD" w:rsidRDefault="00F56CBD" w:rsidP="00A15061">
      <w:pPr>
        <w:jc w:val="both"/>
        <w:rPr>
          <w:rFonts w:asciiTheme="minorHAnsi" w:hAnsiTheme="minorHAnsi" w:cs="Tms Rmn"/>
          <w:bCs/>
          <w:lang w:val="ru-RU"/>
        </w:rPr>
      </w:pPr>
      <w:r w:rsidRPr="00A15061">
        <w:rPr>
          <w:bCs/>
          <w:lang w:val="ru-RU"/>
        </w:rPr>
        <w:t>При</w:t>
      </w:r>
      <w:r w:rsidRPr="00A15061">
        <w:rPr>
          <w:bCs/>
        </w:rPr>
        <w:t xml:space="preserve"> </w:t>
      </w:r>
      <w:r w:rsidRPr="00A15061">
        <w:rPr>
          <w:bCs/>
          <w:lang w:val="ru-RU"/>
        </w:rPr>
        <w:t>получении</w:t>
      </w:r>
      <w:r w:rsidRPr="00A15061">
        <w:rPr>
          <w:bCs/>
        </w:rPr>
        <w:t xml:space="preserve"> </w:t>
      </w:r>
      <w:r w:rsidRPr="00A15061">
        <w:rPr>
          <w:bCs/>
          <w:lang w:val="ru-RU"/>
        </w:rPr>
        <w:t>сообщения</w:t>
      </w:r>
      <w:r>
        <w:rPr>
          <w:rFonts w:asciiTheme="minorHAnsi" w:hAnsiTheme="minorHAnsi" w:cs="Tms Rmn"/>
          <w:bCs/>
        </w:rPr>
        <w:t xml:space="preserve"> </w:t>
      </w:r>
      <w:r w:rsidRPr="00362B25">
        <w:rPr>
          <w:b/>
          <w:bCs/>
          <w:i/>
        </w:rPr>
        <w:t>Critical! BARSGL_Inprogress_packages before closing operday. BARSGL</w:t>
      </w:r>
      <w:r w:rsidRPr="00A910F9">
        <w:rPr>
          <w:rFonts w:ascii="Tms Rmn" w:hAnsi="Tms Rmn" w:cs="Tms Rmn"/>
          <w:b/>
          <w:bCs/>
          <w:color w:val="000000"/>
          <w:lang w:val="ru-RU"/>
        </w:rPr>
        <w:t xml:space="preserve"> - незамедлительно звонить ответственным за </w:t>
      </w:r>
      <w:r>
        <w:rPr>
          <w:rFonts w:ascii="Tms Rmn" w:hAnsi="Tms Rmn" w:cs="Tms Rmn"/>
          <w:b/>
          <w:bCs/>
          <w:color w:val="000000"/>
        </w:rPr>
        <w:t>TDS</w:t>
      </w:r>
      <w:r w:rsidRPr="00A910F9">
        <w:rPr>
          <w:rFonts w:ascii="Tms Rmn" w:hAnsi="Tms Rmn" w:cs="Tms Rmn"/>
          <w:b/>
          <w:bCs/>
          <w:color w:val="000000"/>
          <w:lang w:val="ru-RU"/>
        </w:rPr>
        <w:t>.</w:t>
      </w:r>
      <w:r w:rsidRPr="00A910F9">
        <w:rPr>
          <w:rFonts w:ascii="Tms Rmn" w:hAnsi="Tms Rmn" w:cs="Tms Rmn"/>
          <w:color w:val="000000"/>
          <w:lang w:val="ru-RU"/>
        </w:rPr>
        <w:br/>
      </w:r>
    </w:p>
    <w:p w14:paraId="2CFD282D" w14:textId="77777777" w:rsidR="00F56CBD" w:rsidRPr="00A15061" w:rsidRDefault="00F56CBD" w:rsidP="00A15061">
      <w:pPr>
        <w:spacing w:after="240"/>
        <w:jc w:val="both"/>
        <w:rPr>
          <w:color w:val="000000"/>
          <w:lang w:val="ru-RU"/>
        </w:rPr>
      </w:pPr>
      <w:r w:rsidRPr="00A15061">
        <w:rPr>
          <w:color w:val="000000"/>
          <w:lang w:val="ru-RU"/>
        </w:rPr>
        <w:t>Подробное описание действий приложено в файле:</w:t>
      </w:r>
    </w:p>
    <w:bookmarkStart w:id="102" w:name="_MON_1535807354"/>
    <w:bookmarkEnd w:id="102"/>
    <w:p w14:paraId="06FB03B8" w14:textId="77777777" w:rsidR="00F56CBD" w:rsidRDefault="00F56CBD" w:rsidP="00DD0EA9">
      <w:pPr>
        <w:rPr>
          <w:lang w:val="ru-RU"/>
        </w:rPr>
      </w:pPr>
      <w:r>
        <w:rPr>
          <w:rFonts w:ascii="Tms Rmn" w:hAnsi="Tms Rmn" w:cs="Tms Rmn"/>
          <w:color w:val="000000"/>
          <w:lang w:val="ru-RU"/>
        </w:rPr>
        <w:object w:dxaOrig="1539" w:dyaOrig="996" w14:anchorId="5F74D8B4">
          <v:shape id="_x0000_i1026" type="#_x0000_t75" style="width:76.5pt;height:49.5pt" o:ole="">
            <v:imagedata r:id="rId128" o:title=""/>
          </v:shape>
          <o:OLEObject Type="Embed" ProgID="Excel.Sheet.12" ShapeID="_x0000_i1026" DrawAspect="Icon" ObjectID="_1573650904" r:id="rId129"/>
        </w:object>
      </w:r>
      <w:r w:rsidR="00362B25" w:rsidRPr="00A910F9">
        <w:rPr>
          <w:rFonts w:ascii="Tms Rmn" w:hAnsi="Tms Rmn" w:cs="Tms Rmn"/>
          <w:color w:val="000000"/>
          <w:lang w:val="ru-RU"/>
        </w:rPr>
        <w:br/>
      </w:r>
    </w:p>
    <w:p w14:paraId="379B6DBF" w14:textId="77777777" w:rsidR="007D07DE" w:rsidRDefault="007D07DE">
      <w:pPr>
        <w:rPr>
          <w:lang w:val="ru-RU"/>
        </w:rPr>
      </w:pPr>
    </w:p>
    <w:p w14:paraId="398CF5FD" w14:textId="77777777" w:rsidR="004461BC" w:rsidRDefault="004461BC">
      <w:pPr>
        <w:rPr>
          <w:lang w:val="ru-RU"/>
        </w:rPr>
      </w:pPr>
    </w:p>
    <w:p w14:paraId="06C89BEC" w14:textId="2EBD340A" w:rsidR="004461BC" w:rsidRPr="009F47C0" w:rsidRDefault="004461BC" w:rsidP="004461BC">
      <w:pPr>
        <w:pStyle w:val="1"/>
        <w:keepNext/>
        <w:tabs>
          <w:tab w:val="clear" w:pos="4544"/>
          <w:tab w:val="num" w:pos="432"/>
        </w:tabs>
        <w:spacing w:after="240"/>
        <w:ind w:left="431"/>
        <w:rPr>
          <w:caps w:val="0"/>
          <w:color w:val="000000"/>
        </w:rPr>
      </w:pPr>
      <w:bookmarkStart w:id="103" w:name="_Toc469058786"/>
      <w:r>
        <w:rPr>
          <w:color w:val="000000"/>
        </w:rPr>
        <w:lastRenderedPageBreak/>
        <w:t xml:space="preserve">Рекомендации по исправлению ошибок при обработке сообщений </w:t>
      </w:r>
      <w:r w:rsidR="00C44C69">
        <w:rPr>
          <w:color w:val="000000"/>
          <w:lang w:val="en-US"/>
        </w:rPr>
        <w:t>AENG</w:t>
      </w:r>
      <w:bookmarkEnd w:id="103"/>
    </w:p>
    <w:p w14:paraId="5DBEADB7" w14:textId="637C62F4" w:rsidR="004461BC" w:rsidRPr="004461BC" w:rsidRDefault="004461BC" w:rsidP="004461BC">
      <w:pPr>
        <w:pStyle w:val="2"/>
      </w:pPr>
      <w:bookmarkStart w:id="104" w:name="_Toc469058787"/>
      <w:r w:rsidRPr="004461BC">
        <w:t>Общее оп</w:t>
      </w:r>
      <w:r>
        <w:t>исание обработки ошибок системой</w:t>
      </w:r>
      <w:bookmarkEnd w:id="104"/>
    </w:p>
    <w:p w14:paraId="699B3B48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>Термины, используемые в данном разделе:</w:t>
      </w:r>
    </w:p>
    <w:p w14:paraId="033E30AC" w14:textId="14443E5C" w:rsidR="004461BC" w:rsidRPr="00F7613B" w:rsidRDefault="00C44C69" w:rsidP="00B93DD7">
      <w:pPr>
        <w:pStyle w:val="af7"/>
        <w:numPr>
          <w:ilvl w:val="0"/>
          <w:numId w:val="21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ENG</w:t>
      </w:r>
      <w:r w:rsidR="004461BC" w:rsidRPr="00F7613B">
        <w:rPr>
          <w:rFonts w:ascii="Times New Roman" w:hAnsi="Times New Roman" w:cs="Times New Roman"/>
          <w:sz w:val="24"/>
          <w:szCs w:val="24"/>
        </w:rPr>
        <w:t>-система трансформации событий, возникающих в продуктовых системах в сообщениях, содержащих инструкции на открытие</w:t>
      </w:r>
      <w:r w:rsidR="004461BC">
        <w:rPr>
          <w:rFonts w:ascii="Times New Roman" w:hAnsi="Times New Roman" w:cs="Times New Roman"/>
          <w:sz w:val="24"/>
          <w:szCs w:val="24"/>
        </w:rPr>
        <w:t xml:space="preserve"> счетов и создание проводок;</w:t>
      </w:r>
    </w:p>
    <w:p w14:paraId="03DDDF19" w14:textId="77777777" w:rsidR="004461BC" w:rsidRPr="00C76FEE" w:rsidRDefault="004461BC" w:rsidP="00B93DD7">
      <w:pPr>
        <w:pStyle w:val="af7"/>
        <w:numPr>
          <w:ilvl w:val="0"/>
          <w:numId w:val="21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76FEE">
        <w:rPr>
          <w:rFonts w:ascii="Times New Roman" w:hAnsi="Times New Roman" w:cs="Times New Roman"/>
          <w:sz w:val="24"/>
          <w:szCs w:val="24"/>
          <w:lang w:val="en-US"/>
        </w:rPr>
        <w:t>TDS</w:t>
      </w:r>
      <w:r w:rsidRPr="00C76FEE">
        <w:rPr>
          <w:rFonts w:ascii="Times New Roman" w:hAnsi="Times New Roman" w:cs="Times New Roman"/>
          <w:sz w:val="24"/>
          <w:szCs w:val="24"/>
        </w:rPr>
        <w:t>-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Tra</w:t>
      </w:r>
      <w:r>
        <w:rPr>
          <w:rFonts w:ascii="Times New Roman" w:hAnsi="Times New Roman" w:cs="Times New Roman"/>
          <w:sz w:val="24"/>
          <w:szCs w:val="24"/>
          <w:lang w:val="en-US"/>
        </w:rPr>
        <w:t>nsact</w:t>
      </w:r>
      <w:r w:rsidRPr="00C76FEE">
        <w:rPr>
          <w:rFonts w:ascii="Times New Roman" w:hAnsi="Times New Roman" w:cs="Times New Roman"/>
          <w:sz w:val="24"/>
          <w:szCs w:val="24"/>
        </w:rPr>
        <w:t xml:space="preserve">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C76FEE">
        <w:rPr>
          <w:rFonts w:ascii="Times New Roman" w:hAnsi="Times New Roman" w:cs="Times New Roman"/>
          <w:sz w:val="24"/>
          <w:szCs w:val="24"/>
        </w:rPr>
        <w:t xml:space="preserve">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system</w:t>
      </w:r>
      <w:r w:rsidRPr="00C76FEE">
        <w:rPr>
          <w:rFonts w:ascii="Times New Roman" w:hAnsi="Times New Roman" w:cs="Times New Roman"/>
          <w:sz w:val="24"/>
          <w:szCs w:val="24"/>
        </w:rPr>
        <w:t xml:space="preserve"> – система передачи информации между АЕ и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BARS</w:t>
      </w:r>
      <w:r w:rsidRPr="00C76FEE">
        <w:rPr>
          <w:rFonts w:ascii="Times New Roman" w:hAnsi="Times New Roman" w:cs="Times New Roman"/>
          <w:sz w:val="24"/>
          <w:szCs w:val="24"/>
        </w:rPr>
        <w:t xml:space="preserve">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GL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1C486CA" w14:textId="2CC14746" w:rsidR="004461BC" w:rsidRPr="00FE1C8D" w:rsidRDefault="004461BC" w:rsidP="00B93DD7">
      <w:pPr>
        <w:pStyle w:val="af7"/>
        <w:numPr>
          <w:ilvl w:val="0"/>
          <w:numId w:val="21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76FEE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C76FEE">
        <w:rPr>
          <w:rFonts w:ascii="Times New Roman" w:hAnsi="Times New Roman" w:cs="Times New Roman"/>
          <w:sz w:val="24"/>
          <w:szCs w:val="24"/>
        </w:rPr>
        <w:t>_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ETLPST</w:t>
      </w:r>
      <w:r w:rsidRPr="00C76FEE">
        <w:rPr>
          <w:rFonts w:ascii="Times New Roman" w:hAnsi="Times New Roman" w:cs="Times New Roman"/>
          <w:sz w:val="24"/>
          <w:szCs w:val="24"/>
        </w:rPr>
        <w:t xml:space="preserve">-таблица регистрации </w:t>
      </w:r>
      <w:r w:rsidRPr="00FE1C8D">
        <w:rPr>
          <w:rFonts w:ascii="Times New Roman" w:hAnsi="Times New Roman" w:cs="Times New Roman"/>
          <w:sz w:val="24"/>
          <w:szCs w:val="24"/>
        </w:rPr>
        <w:t xml:space="preserve">сообщений </w:t>
      </w:r>
      <w:r w:rsidR="00C44C69">
        <w:rPr>
          <w:rFonts w:ascii="Times New Roman" w:hAnsi="Times New Roman" w:cs="Times New Roman"/>
          <w:sz w:val="24"/>
          <w:szCs w:val="24"/>
          <w:lang w:val="en-US"/>
        </w:rPr>
        <w:t>AENG</w:t>
      </w:r>
      <w:r w:rsidRPr="00FE1C8D">
        <w:rPr>
          <w:rFonts w:ascii="Times New Roman" w:hAnsi="Times New Roman" w:cs="Times New Roman"/>
          <w:sz w:val="24"/>
          <w:szCs w:val="24"/>
        </w:rPr>
        <w:t xml:space="preserve"> в формате операций </w:t>
      </w:r>
      <w:r w:rsidRPr="00FE1C8D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FE1C8D">
        <w:rPr>
          <w:rFonts w:ascii="Times New Roman" w:hAnsi="Times New Roman" w:cs="Times New Roman"/>
          <w:sz w:val="24"/>
          <w:szCs w:val="24"/>
        </w:rPr>
        <w:t>;</w:t>
      </w:r>
    </w:p>
    <w:p w14:paraId="1B73F9DF" w14:textId="77777777" w:rsidR="004461BC" w:rsidRDefault="004461BC" w:rsidP="00B93DD7">
      <w:pPr>
        <w:pStyle w:val="af7"/>
        <w:numPr>
          <w:ilvl w:val="0"/>
          <w:numId w:val="21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E1C8D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FE1C8D">
        <w:rPr>
          <w:rFonts w:ascii="Times New Roman" w:hAnsi="Times New Roman" w:cs="Times New Roman"/>
          <w:sz w:val="24"/>
          <w:szCs w:val="24"/>
        </w:rPr>
        <w:t>_</w:t>
      </w:r>
      <w:r w:rsidRPr="00FE1C8D">
        <w:rPr>
          <w:rFonts w:ascii="Times New Roman" w:hAnsi="Times New Roman" w:cs="Times New Roman"/>
          <w:sz w:val="24"/>
          <w:szCs w:val="24"/>
          <w:lang w:val="en-US"/>
        </w:rPr>
        <w:t>ETLPKG</w:t>
      </w:r>
      <w:r w:rsidRPr="00FE1C8D">
        <w:rPr>
          <w:rFonts w:ascii="Times New Roman" w:hAnsi="Times New Roman" w:cs="Times New Roman"/>
          <w:sz w:val="24"/>
          <w:szCs w:val="24"/>
        </w:rPr>
        <w:t>-таблица регистрации пакетов</w:t>
      </w:r>
      <w:r w:rsidRPr="00C76FEE">
        <w:rPr>
          <w:rFonts w:ascii="Times New Roman" w:hAnsi="Times New Roman" w:cs="Times New Roman"/>
          <w:sz w:val="24"/>
          <w:szCs w:val="24"/>
        </w:rPr>
        <w:t xml:space="preserve"> сообщений АЕ в формате операций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GL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4B45AC5D" w14:textId="77777777" w:rsidR="004461BC" w:rsidRPr="00C76FEE" w:rsidRDefault="004461BC" w:rsidP="00B93DD7">
      <w:pPr>
        <w:pStyle w:val="af7"/>
        <w:numPr>
          <w:ilvl w:val="0"/>
          <w:numId w:val="21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47AAE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047AAE">
        <w:rPr>
          <w:rFonts w:ascii="Times New Roman" w:hAnsi="Times New Roman" w:cs="Times New Roman"/>
          <w:sz w:val="24"/>
          <w:szCs w:val="24"/>
        </w:rPr>
        <w:t>_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OPER</w:t>
      </w:r>
      <w:r>
        <w:rPr>
          <w:rFonts w:ascii="Times New Roman" w:hAnsi="Times New Roman" w:cs="Times New Roman"/>
          <w:sz w:val="24"/>
          <w:szCs w:val="24"/>
        </w:rPr>
        <w:t>-таблица регистрации операций.</w:t>
      </w:r>
    </w:p>
    <w:p w14:paraId="4AF24925" w14:textId="44EA4C7F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Информация поступает из продуктовых систем в </w:t>
      </w:r>
      <w:r w:rsidR="00C44C69">
        <w:t>AENG</w:t>
      </w:r>
      <w:r w:rsidRPr="004461BC">
        <w:rPr>
          <w:lang w:val="ru-RU"/>
        </w:rPr>
        <w:t xml:space="preserve">, затем из </w:t>
      </w:r>
      <w:r w:rsidR="00C44C69">
        <w:t>AENG</w:t>
      </w:r>
      <w:r w:rsidRPr="004461BC">
        <w:rPr>
          <w:lang w:val="ru-RU"/>
        </w:rPr>
        <w:t xml:space="preserve"> в </w:t>
      </w:r>
      <w:r w:rsidRPr="00E243B1">
        <w:t>TDS</w:t>
      </w:r>
      <w:r w:rsidRPr="004461BC">
        <w:rPr>
          <w:lang w:val="ru-RU"/>
        </w:rPr>
        <w:t xml:space="preserve"> и далее в виде пакетов сообщений в систему </w:t>
      </w:r>
      <w:r>
        <w:t>BARS</w:t>
      </w:r>
      <w:r w:rsidRPr="004461BC">
        <w:rPr>
          <w:lang w:val="ru-RU"/>
        </w:rPr>
        <w:t xml:space="preserve"> </w:t>
      </w:r>
      <w:r w:rsidRPr="00C76FEE">
        <w:t>GL</w:t>
      </w:r>
      <w:r w:rsidRPr="004461BC">
        <w:rPr>
          <w:lang w:val="ru-RU"/>
        </w:rPr>
        <w:t xml:space="preserve">. Поступающие сообщения регистрируются в таблице </w:t>
      </w:r>
      <w:r w:rsidRPr="00C76FEE">
        <w:t>GL</w:t>
      </w:r>
      <w:r w:rsidRPr="004461BC">
        <w:rPr>
          <w:lang w:val="ru-RU"/>
        </w:rPr>
        <w:t>_</w:t>
      </w:r>
      <w:r w:rsidRPr="00C76FEE">
        <w:t>ETLPST</w:t>
      </w:r>
      <w:r w:rsidRPr="004461BC">
        <w:rPr>
          <w:lang w:val="ru-RU"/>
        </w:rPr>
        <w:t xml:space="preserve">, а пакеты сообщений – в таблице </w:t>
      </w:r>
      <w:r w:rsidRPr="00C76FEE">
        <w:t>GL</w:t>
      </w:r>
      <w:r w:rsidRPr="004461BC">
        <w:rPr>
          <w:lang w:val="ru-RU"/>
        </w:rPr>
        <w:t>_</w:t>
      </w:r>
      <w:r w:rsidRPr="00C76FEE">
        <w:t>ETLPKG</w:t>
      </w:r>
      <w:r w:rsidRPr="004461BC">
        <w:rPr>
          <w:lang w:val="ru-RU"/>
        </w:rPr>
        <w:t xml:space="preserve">. Операции регистрируются в таблице </w:t>
      </w:r>
      <w:r w:rsidRPr="00047AAE">
        <w:t>GL</w:t>
      </w:r>
      <w:r w:rsidRPr="004461BC">
        <w:rPr>
          <w:lang w:val="ru-RU"/>
        </w:rPr>
        <w:t>_</w:t>
      </w:r>
      <w:r w:rsidRPr="00047AAE">
        <w:t>OPER</w:t>
      </w:r>
      <w:r w:rsidRPr="004461BC">
        <w:rPr>
          <w:lang w:val="ru-RU"/>
        </w:rPr>
        <w:t>.</w:t>
      </w:r>
    </w:p>
    <w:p w14:paraId="4BECF6B8" w14:textId="7B2D7244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шибки возникают на двух этапах получения информации из </w:t>
      </w:r>
      <w:r w:rsidR="00C44C69">
        <w:t>AENG</w:t>
      </w:r>
      <w:r w:rsidRPr="004461BC">
        <w:rPr>
          <w:lang w:val="ru-RU"/>
        </w:rPr>
        <w:t xml:space="preserve"> - на этапе загрузки информации из </w:t>
      </w:r>
      <w:r w:rsidRPr="005F5467">
        <w:t>TDS</w:t>
      </w:r>
      <w:r w:rsidRPr="004461BC">
        <w:rPr>
          <w:lang w:val="ru-RU"/>
        </w:rPr>
        <w:t xml:space="preserve"> и на этапе обработки информации:</w:t>
      </w:r>
    </w:p>
    <w:p w14:paraId="5CC1C85C" w14:textId="77777777" w:rsidR="004461BC" w:rsidRPr="00C51EFE" w:rsidRDefault="004461BC" w:rsidP="00B93DD7">
      <w:pPr>
        <w:pStyle w:val="af7"/>
        <w:numPr>
          <w:ilvl w:val="0"/>
          <w:numId w:val="22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22CFF">
        <w:rPr>
          <w:rFonts w:ascii="Times New Roman" w:hAnsi="Times New Roman" w:cs="Times New Roman"/>
          <w:sz w:val="24"/>
          <w:szCs w:val="24"/>
        </w:rPr>
        <w:t xml:space="preserve">На </w:t>
      </w:r>
      <w:r w:rsidRPr="00C51EFE">
        <w:rPr>
          <w:rFonts w:ascii="Times New Roman" w:hAnsi="Times New Roman" w:cs="Times New Roman"/>
          <w:sz w:val="24"/>
          <w:szCs w:val="24"/>
        </w:rPr>
        <w:t xml:space="preserve">этапе загрузки информации из 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TDS</w:t>
      </w:r>
      <w:r w:rsidRPr="00C51EFE">
        <w:rPr>
          <w:rFonts w:ascii="Times New Roman" w:hAnsi="Times New Roman" w:cs="Times New Roman"/>
          <w:sz w:val="24"/>
          <w:szCs w:val="24"/>
        </w:rPr>
        <w:t xml:space="preserve">. При проверке на данном этапе, в таблице 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C51EFE">
        <w:rPr>
          <w:rFonts w:ascii="Times New Roman" w:hAnsi="Times New Roman" w:cs="Times New Roman"/>
          <w:sz w:val="24"/>
          <w:szCs w:val="24"/>
        </w:rPr>
        <w:t>_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ETLPST</w:t>
      </w:r>
      <w:r w:rsidRPr="00C51EFE">
        <w:rPr>
          <w:rFonts w:ascii="Times New Roman" w:hAnsi="Times New Roman" w:cs="Times New Roman"/>
          <w:sz w:val="24"/>
          <w:szCs w:val="24"/>
        </w:rPr>
        <w:t xml:space="preserve"> в столбце 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ECODE</w:t>
      </w:r>
      <w:r w:rsidRPr="00C51EFE">
        <w:rPr>
          <w:rFonts w:ascii="Times New Roman" w:hAnsi="Times New Roman" w:cs="Times New Roman"/>
          <w:sz w:val="24"/>
          <w:szCs w:val="24"/>
        </w:rPr>
        <w:t xml:space="preserve"> отмечается либо «0» - отсутствие ошибок, либо «1» – ошибка. При наличии ошибок данные ошибки не имеют указанного статуса в столбце «Статус» в 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51EFE">
        <w:rPr>
          <w:rFonts w:ascii="Times New Roman" w:hAnsi="Times New Roman" w:cs="Times New Roman"/>
          <w:sz w:val="24"/>
          <w:szCs w:val="24"/>
        </w:rPr>
        <w:t xml:space="preserve"> файле с перечнем ошибок, выгружаемом через веб-интерфейс. Также они не отображаются в списке операций в форме «Операции» (вкладка «Бухучет/Операции»).</w:t>
      </w:r>
    </w:p>
    <w:p w14:paraId="11305142" w14:textId="77777777" w:rsidR="004461BC" w:rsidRPr="00047AAE" w:rsidRDefault="004461BC" w:rsidP="00B93DD7">
      <w:pPr>
        <w:pStyle w:val="af7"/>
        <w:numPr>
          <w:ilvl w:val="0"/>
          <w:numId w:val="22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51EFE">
        <w:rPr>
          <w:rFonts w:ascii="Times New Roman" w:hAnsi="Times New Roman" w:cs="Times New Roman"/>
          <w:sz w:val="24"/>
          <w:szCs w:val="24"/>
        </w:rPr>
        <w:t xml:space="preserve">На </w:t>
      </w:r>
      <w:r w:rsidRPr="00047AAE">
        <w:rPr>
          <w:rFonts w:ascii="Times New Roman" w:hAnsi="Times New Roman" w:cs="Times New Roman"/>
          <w:sz w:val="24"/>
          <w:szCs w:val="24"/>
        </w:rPr>
        <w:t xml:space="preserve">этапе дальнейшей обработки информации при возникновении ошибок </w:t>
      </w:r>
      <w:r>
        <w:rPr>
          <w:rFonts w:ascii="Times New Roman" w:hAnsi="Times New Roman" w:cs="Times New Roman"/>
          <w:sz w:val="24"/>
          <w:szCs w:val="24"/>
        </w:rPr>
        <w:t>их статус</w:t>
      </w:r>
      <w:r w:rsidRPr="00047AAE">
        <w:rPr>
          <w:rFonts w:ascii="Times New Roman" w:hAnsi="Times New Roman" w:cs="Times New Roman"/>
          <w:sz w:val="24"/>
          <w:szCs w:val="24"/>
        </w:rPr>
        <w:t xml:space="preserve"> отмеча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047AAE">
        <w:rPr>
          <w:rFonts w:ascii="Times New Roman" w:hAnsi="Times New Roman" w:cs="Times New Roman"/>
          <w:sz w:val="24"/>
          <w:szCs w:val="24"/>
        </w:rPr>
        <w:t xml:space="preserve">тся в столбце 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047AAE">
        <w:rPr>
          <w:rFonts w:ascii="Times New Roman" w:hAnsi="Times New Roman" w:cs="Times New Roman"/>
          <w:sz w:val="24"/>
          <w:szCs w:val="24"/>
        </w:rPr>
        <w:t xml:space="preserve"> таблицы 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047AAE">
        <w:rPr>
          <w:rFonts w:ascii="Times New Roman" w:hAnsi="Times New Roman" w:cs="Times New Roman"/>
          <w:sz w:val="24"/>
          <w:szCs w:val="24"/>
        </w:rPr>
        <w:t>_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OP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47AAE">
        <w:rPr>
          <w:rFonts w:ascii="Times New Roman" w:hAnsi="Times New Roman" w:cs="Times New Roman"/>
          <w:sz w:val="24"/>
          <w:szCs w:val="24"/>
        </w:rPr>
        <w:t xml:space="preserve">как 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ERCHK</w:t>
      </w:r>
      <w:r w:rsidRPr="00047AAE">
        <w:rPr>
          <w:rFonts w:ascii="Times New Roman" w:hAnsi="Times New Roman" w:cs="Times New Roman"/>
          <w:sz w:val="24"/>
          <w:szCs w:val="24"/>
        </w:rPr>
        <w:t xml:space="preserve"> или </w:t>
      </w:r>
      <w:r w:rsidRPr="00047AAE">
        <w:rPr>
          <w:rFonts w:ascii="Times New Roman" w:hAnsi="Times New Roman" w:cs="Times New Roman"/>
          <w:sz w:val="24"/>
          <w:szCs w:val="24"/>
          <w:lang w:val="en-US"/>
        </w:rPr>
        <w:t>ERPROC</w:t>
      </w:r>
      <w:r w:rsidRPr="00047AAE">
        <w:rPr>
          <w:rFonts w:ascii="Times New Roman" w:hAnsi="Times New Roman" w:cs="Times New Roman"/>
          <w:sz w:val="24"/>
          <w:szCs w:val="24"/>
        </w:rPr>
        <w:t xml:space="preserve"> (если ошибка была выявлена на более позднем этапе).</w:t>
      </w:r>
      <w:r w:rsidRPr="003F1A0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анный статус виден в веб-интерфейсе и выгружаемом </w:t>
      </w:r>
      <w:r w:rsidRPr="00C51EFE">
        <w:rPr>
          <w:rFonts w:ascii="Times New Roman" w:hAnsi="Times New Roman" w:cs="Times New Roman"/>
          <w:sz w:val="24"/>
          <w:szCs w:val="24"/>
          <w:lang w:val="en-US"/>
        </w:rPr>
        <w:t>EXCEL</w:t>
      </w:r>
      <w:r>
        <w:rPr>
          <w:rFonts w:ascii="Times New Roman" w:hAnsi="Times New Roman" w:cs="Times New Roman"/>
          <w:sz w:val="24"/>
          <w:szCs w:val="24"/>
        </w:rPr>
        <w:t xml:space="preserve"> файле в столбце «Статус».</w:t>
      </w:r>
    </w:p>
    <w:p w14:paraId="05AA10AB" w14:textId="77777777" w:rsidR="004461BC" w:rsidRDefault="004461BC" w:rsidP="00B93DD7">
      <w:pPr>
        <w:pStyle w:val="af7"/>
        <w:numPr>
          <w:ilvl w:val="0"/>
          <w:numId w:val="22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051C">
        <w:rPr>
          <w:rFonts w:ascii="Times New Roman" w:hAnsi="Times New Roman" w:cs="Times New Roman"/>
          <w:sz w:val="24"/>
          <w:szCs w:val="24"/>
        </w:rPr>
        <w:t xml:space="preserve">В отдельных </w:t>
      </w:r>
      <w:r>
        <w:rPr>
          <w:rFonts w:ascii="Times New Roman" w:hAnsi="Times New Roman" w:cs="Times New Roman"/>
          <w:sz w:val="24"/>
          <w:szCs w:val="24"/>
        </w:rPr>
        <w:t xml:space="preserve">редких </w:t>
      </w:r>
      <w:r w:rsidRPr="00C3051C"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 xml:space="preserve">лучаях ошибка обработки операции может проявляться в том, что операция находится в статусе </w:t>
      </w:r>
      <w:r>
        <w:rPr>
          <w:rFonts w:ascii="Times New Roman" w:hAnsi="Times New Roman" w:cs="Times New Roman"/>
          <w:sz w:val="24"/>
          <w:szCs w:val="24"/>
          <w:lang w:val="en-US"/>
        </w:rPr>
        <w:t>LOAD</w:t>
      </w:r>
      <w:r w:rsidRPr="00C3051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определенно долгое время, например, если веерная проводка ожидает поступления всех частей веера</w:t>
      </w:r>
      <w:r w:rsidRPr="004A663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нормальным является ожидание поступления частей веера до закрытия дня-</w:t>
      </w:r>
      <w:r>
        <w:rPr>
          <w:rFonts w:ascii="Times New Roman" w:hAnsi="Times New Roman" w:cs="Times New Roman"/>
          <w:sz w:val="24"/>
          <w:szCs w:val="24"/>
          <w:lang w:val="en-US"/>
        </w:rPr>
        <w:t>COB</w:t>
      </w:r>
      <w:r>
        <w:rPr>
          <w:rFonts w:ascii="Times New Roman" w:hAnsi="Times New Roman" w:cs="Times New Roman"/>
          <w:sz w:val="24"/>
          <w:szCs w:val="24"/>
        </w:rPr>
        <w:t>, после чего операция получает статус ошибочной). При этом данная операция не отображается среди ошибочных в веб-интерфейсе</w:t>
      </w:r>
      <w:r w:rsidRPr="005A0F0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5E83AC2" w14:textId="419E5447" w:rsidR="004461BC" w:rsidRPr="004461BC" w:rsidRDefault="004461BC" w:rsidP="00B93DD7">
      <w:pPr>
        <w:pStyle w:val="af7"/>
        <w:numPr>
          <w:ilvl w:val="0"/>
          <w:numId w:val="22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счет по кредиту равен счету по дебету, такая операция обработается нормально, но будет доступна для просмотра во вкладке «Ошибки обработки операций» со статусом </w:t>
      </w:r>
      <w:r>
        <w:rPr>
          <w:rFonts w:ascii="Times New Roman" w:hAnsi="Times New Roman" w:cs="Times New Roman"/>
          <w:sz w:val="24"/>
          <w:szCs w:val="24"/>
          <w:lang w:val="en-US"/>
        </w:rPr>
        <w:t>POST</w:t>
      </w:r>
      <w:r w:rsidRPr="00F054DE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В отношении данной операции необходима проверка корректности использования одинакового значения по дебету и кредиту. Если использование одинаковых значений по дебету и кредиту является ошибочным, необходимо сторнировать/подавить ошибочные проводки.</w:t>
      </w:r>
    </w:p>
    <w:p w14:paraId="684E32BB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Информация об ошибочных операциях может быть выгружена в виде файла в формате </w:t>
      </w:r>
      <w:r>
        <w:t>EXCEL</w:t>
      </w:r>
      <w:r w:rsidRPr="004461BC">
        <w:rPr>
          <w:lang w:val="ru-RU"/>
        </w:rPr>
        <w:t xml:space="preserve"> через-веб интерфейс (вкладка «Бухучет/Ошибки обработки операций», операция - экспорт в </w:t>
      </w:r>
      <w:r>
        <w:t>Excel</w:t>
      </w:r>
      <w:r w:rsidRPr="004461BC">
        <w:rPr>
          <w:lang w:val="ru-RU"/>
        </w:rPr>
        <w:t xml:space="preserve"> выбрав экспорт ошибочной информации).</w:t>
      </w:r>
    </w:p>
    <w:p w14:paraId="1AFD1C22" w14:textId="77777777" w:rsid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писание полей </w:t>
      </w:r>
      <w:r>
        <w:t>EXCEL</w:t>
      </w:r>
      <w:r w:rsidRPr="004461BC">
        <w:rPr>
          <w:lang w:val="ru-RU"/>
        </w:rPr>
        <w:t xml:space="preserve"> таблицы с ошибками: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2689"/>
        <w:gridCol w:w="6520"/>
      </w:tblGrid>
      <w:tr w:rsidR="00A15061" w:rsidRPr="00810DE3" w14:paraId="2A2E2814" w14:textId="77777777" w:rsidTr="009F1BCD">
        <w:trPr>
          <w:tblHeader/>
        </w:trPr>
        <w:tc>
          <w:tcPr>
            <w:tcW w:w="2689" w:type="dxa"/>
            <w:shd w:val="clear" w:color="auto" w:fill="C9C9C9" w:themeFill="accent3" w:themeFillTint="99"/>
          </w:tcPr>
          <w:p w14:paraId="3328B9F8" w14:textId="77777777" w:rsidR="00A15061" w:rsidRPr="00810DE3" w:rsidRDefault="00A15061" w:rsidP="009F1BCD">
            <w:pPr>
              <w:jc w:val="both"/>
              <w:rPr>
                <w:b/>
              </w:rPr>
            </w:pPr>
            <w:r w:rsidRPr="00810DE3">
              <w:rPr>
                <w:b/>
              </w:rPr>
              <w:t>Название поля</w:t>
            </w:r>
          </w:p>
        </w:tc>
        <w:tc>
          <w:tcPr>
            <w:tcW w:w="6520" w:type="dxa"/>
            <w:shd w:val="clear" w:color="auto" w:fill="C9C9C9" w:themeFill="accent3" w:themeFillTint="99"/>
          </w:tcPr>
          <w:p w14:paraId="3C733111" w14:textId="77777777" w:rsidR="00A15061" w:rsidRPr="00810DE3" w:rsidRDefault="00A15061" w:rsidP="009F1BCD">
            <w:pPr>
              <w:jc w:val="both"/>
              <w:rPr>
                <w:b/>
              </w:rPr>
            </w:pPr>
            <w:r w:rsidRPr="00810DE3">
              <w:rPr>
                <w:b/>
              </w:rPr>
              <w:t>Комментарии</w:t>
            </w:r>
          </w:p>
        </w:tc>
      </w:tr>
      <w:tr w:rsidR="00A15061" w:rsidRPr="00810DE3" w14:paraId="1BB59D14" w14:textId="77777777" w:rsidTr="009F1BCD">
        <w:tc>
          <w:tcPr>
            <w:tcW w:w="2689" w:type="dxa"/>
          </w:tcPr>
          <w:p w14:paraId="47C44502" w14:textId="77777777" w:rsidR="00A15061" w:rsidRPr="00810DE3" w:rsidRDefault="00A15061" w:rsidP="009F1BCD">
            <w:r w:rsidRPr="00810DE3">
              <w:t>Дата время обработки</w:t>
            </w:r>
          </w:p>
        </w:tc>
        <w:tc>
          <w:tcPr>
            <w:tcW w:w="6520" w:type="dxa"/>
          </w:tcPr>
          <w:p w14:paraId="4F982AFA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5307AD16" w14:textId="77777777" w:rsidTr="009F1BCD">
        <w:tc>
          <w:tcPr>
            <w:tcW w:w="2689" w:type="dxa"/>
          </w:tcPr>
          <w:p w14:paraId="2157BD18" w14:textId="77777777" w:rsidR="00A15061" w:rsidRPr="00810DE3" w:rsidRDefault="00A15061" w:rsidP="009F1BCD">
            <w:pPr>
              <w:jc w:val="both"/>
            </w:pPr>
            <w:r w:rsidRPr="00810DE3">
              <w:t>Время выгрузки</w:t>
            </w:r>
          </w:p>
        </w:tc>
        <w:tc>
          <w:tcPr>
            <w:tcW w:w="6520" w:type="dxa"/>
          </w:tcPr>
          <w:p w14:paraId="3DFDF75E" w14:textId="77777777" w:rsidR="00A15061" w:rsidRPr="00810DE3" w:rsidRDefault="00A15061" w:rsidP="009F1BCD">
            <w:pPr>
              <w:jc w:val="both"/>
            </w:pPr>
          </w:p>
        </w:tc>
      </w:tr>
      <w:tr w:rsidR="00A15061" w:rsidRPr="009E74C7" w14:paraId="19C90039" w14:textId="77777777" w:rsidTr="009F1BCD">
        <w:tc>
          <w:tcPr>
            <w:tcW w:w="2689" w:type="dxa"/>
          </w:tcPr>
          <w:p w14:paraId="6887F9F5" w14:textId="77777777" w:rsidR="00A15061" w:rsidRPr="00810DE3" w:rsidRDefault="00A15061" w:rsidP="009F1BCD">
            <w:pPr>
              <w:jc w:val="both"/>
            </w:pPr>
            <w:r w:rsidRPr="00810DE3">
              <w:lastRenderedPageBreak/>
              <w:t>Способ ввода</w:t>
            </w:r>
          </w:p>
        </w:tc>
        <w:tc>
          <w:tcPr>
            <w:tcW w:w="6520" w:type="dxa"/>
          </w:tcPr>
          <w:p w14:paraId="438D2B75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 xml:space="preserve">Возможные значение – АЕ. Для операций через интерфейс- М (ручной ввод) или </w:t>
            </w:r>
            <w:r w:rsidRPr="00810DE3">
              <w:t>F</w:t>
            </w:r>
            <w:r w:rsidRPr="00810DE3">
              <w:rPr>
                <w:lang w:val="ru-RU"/>
              </w:rPr>
              <w:t>(из файла)</w:t>
            </w:r>
          </w:p>
        </w:tc>
      </w:tr>
      <w:tr w:rsidR="00A15061" w:rsidRPr="009E74C7" w14:paraId="6A364F46" w14:textId="77777777" w:rsidTr="009F1BCD">
        <w:tc>
          <w:tcPr>
            <w:tcW w:w="2689" w:type="dxa"/>
          </w:tcPr>
          <w:p w14:paraId="4F1A4094" w14:textId="77777777" w:rsidR="00A15061" w:rsidRPr="00810DE3" w:rsidRDefault="00A15061" w:rsidP="009F1BCD">
            <w:pPr>
              <w:jc w:val="both"/>
            </w:pPr>
            <w:r w:rsidRPr="00810DE3">
              <w:t>Статус сообщения АЕ</w:t>
            </w:r>
          </w:p>
        </w:tc>
        <w:tc>
          <w:tcPr>
            <w:tcW w:w="6520" w:type="dxa"/>
          </w:tcPr>
          <w:p w14:paraId="3D2C5E9C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 xml:space="preserve">Возможные значение - пустое поле, </w:t>
            </w:r>
            <w:r w:rsidRPr="00810DE3">
              <w:t>ERCHK</w:t>
            </w:r>
            <w:r w:rsidRPr="00810DE3">
              <w:rPr>
                <w:lang w:val="ru-RU"/>
              </w:rPr>
              <w:t xml:space="preserve">, </w:t>
            </w:r>
            <w:r w:rsidRPr="00810DE3">
              <w:t>ERPROC</w:t>
            </w:r>
            <w:r w:rsidRPr="00810DE3">
              <w:rPr>
                <w:lang w:val="ru-RU"/>
              </w:rPr>
              <w:t xml:space="preserve">, </w:t>
            </w:r>
            <w:r w:rsidRPr="00810DE3">
              <w:t>POST</w:t>
            </w:r>
            <w:r w:rsidRPr="00810DE3">
              <w:rPr>
                <w:lang w:val="ru-RU"/>
              </w:rPr>
              <w:t>. Значения для ручных операций –см. руководство пользователя.</w:t>
            </w:r>
          </w:p>
        </w:tc>
      </w:tr>
      <w:tr w:rsidR="00A15061" w:rsidRPr="00810DE3" w14:paraId="1E0C6786" w14:textId="77777777" w:rsidTr="009F1BCD">
        <w:tc>
          <w:tcPr>
            <w:tcW w:w="2689" w:type="dxa"/>
          </w:tcPr>
          <w:p w14:paraId="408C3102" w14:textId="77777777" w:rsidR="00A15061" w:rsidRPr="00810DE3" w:rsidRDefault="00A15061" w:rsidP="009F1BCD">
            <w:pPr>
              <w:jc w:val="both"/>
            </w:pPr>
            <w:r w:rsidRPr="00810DE3">
              <w:t>ИД сообщ АЕ</w:t>
            </w:r>
          </w:p>
        </w:tc>
        <w:tc>
          <w:tcPr>
            <w:tcW w:w="6520" w:type="dxa"/>
          </w:tcPr>
          <w:p w14:paraId="5D40E7E0" w14:textId="77777777" w:rsidR="00A15061" w:rsidRPr="00810DE3" w:rsidRDefault="00A15061" w:rsidP="009F1BCD">
            <w:pPr>
              <w:jc w:val="both"/>
            </w:pPr>
            <w:r w:rsidRPr="00810DE3">
              <w:t>Идентификатор входящего сообщения АЕ</w:t>
            </w:r>
          </w:p>
        </w:tc>
      </w:tr>
      <w:tr w:rsidR="00A15061" w:rsidRPr="009E74C7" w14:paraId="2CF74184" w14:textId="77777777" w:rsidTr="009F1BCD">
        <w:tc>
          <w:tcPr>
            <w:tcW w:w="2689" w:type="dxa"/>
          </w:tcPr>
          <w:p w14:paraId="5CEC4FC7" w14:textId="77777777" w:rsidR="00A15061" w:rsidRPr="00810DE3" w:rsidRDefault="00A15061" w:rsidP="009F1BCD">
            <w:pPr>
              <w:jc w:val="both"/>
            </w:pPr>
            <w:r w:rsidRPr="00810DE3">
              <w:t>Источник сделки</w:t>
            </w:r>
          </w:p>
        </w:tc>
        <w:tc>
          <w:tcPr>
            <w:tcW w:w="6520" w:type="dxa"/>
          </w:tcPr>
          <w:p w14:paraId="70BD65CC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>Указывается продуктовая система или М (ручной ввод)</w:t>
            </w:r>
          </w:p>
        </w:tc>
      </w:tr>
      <w:tr w:rsidR="00A15061" w:rsidRPr="00810DE3" w14:paraId="3DA6F130" w14:textId="77777777" w:rsidTr="009F1BCD">
        <w:tc>
          <w:tcPr>
            <w:tcW w:w="2689" w:type="dxa"/>
          </w:tcPr>
          <w:p w14:paraId="249928EA" w14:textId="77777777" w:rsidR="00A15061" w:rsidRPr="00810DE3" w:rsidRDefault="00A15061" w:rsidP="009F1BCD">
            <w:pPr>
              <w:jc w:val="both"/>
            </w:pPr>
            <w:r w:rsidRPr="00810DE3">
              <w:t>ИД сделки</w:t>
            </w:r>
          </w:p>
        </w:tc>
        <w:tc>
          <w:tcPr>
            <w:tcW w:w="6520" w:type="dxa"/>
          </w:tcPr>
          <w:p w14:paraId="22C3692F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6DADDA41" w14:textId="77777777" w:rsidTr="009F1BCD">
        <w:tc>
          <w:tcPr>
            <w:tcW w:w="2689" w:type="dxa"/>
          </w:tcPr>
          <w:p w14:paraId="487F925B" w14:textId="77777777" w:rsidR="00A15061" w:rsidRPr="00810DE3" w:rsidRDefault="00A15061" w:rsidP="009F1BCD">
            <w:pPr>
              <w:jc w:val="both"/>
            </w:pPr>
            <w:r w:rsidRPr="00810DE3">
              <w:t>Дата валютирования</w:t>
            </w:r>
          </w:p>
        </w:tc>
        <w:tc>
          <w:tcPr>
            <w:tcW w:w="6520" w:type="dxa"/>
          </w:tcPr>
          <w:p w14:paraId="611E97AE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5F064CFF" w14:textId="77777777" w:rsidTr="009F1BCD">
        <w:tc>
          <w:tcPr>
            <w:tcW w:w="2689" w:type="dxa"/>
          </w:tcPr>
          <w:p w14:paraId="419AECF8" w14:textId="77777777" w:rsidR="00A15061" w:rsidRPr="00810DE3" w:rsidRDefault="00A15061" w:rsidP="009F1BCD">
            <w:pPr>
              <w:jc w:val="both"/>
            </w:pPr>
            <w:r w:rsidRPr="00810DE3">
              <w:t>Дата проводки</w:t>
            </w:r>
          </w:p>
        </w:tc>
        <w:tc>
          <w:tcPr>
            <w:tcW w:w="6520" w:type="dxa"/>
          </w:tcPr>
          <w:p w14:paraId="6F81BB96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3A6A5E6B" w14:textId="77777777" w:rsidTr="009F1BCD">
        <w:tc>
          <w:tcPr>
            <w:tcW w:w="2689" w:type="dxa"/>
          </w:tcPr>
          <w:p w14:paraId="0FC4B4DF" w14:textId="77777777" w:rsidR="00A15061" w:rsidRPr="00810DE3" w:rsidRDefault="00A15061" w:rsidP="009F1BCD">
            <w:pPr>
              <w:jc w:val="both"/>
            </w:pPr>
            <w:r w:rsidRPr="00810DE3">
              <w:t>Счет ДБ</w:t>
            </w:r>
          </w:p>
        </w:tc>
        <w:tc>
          <w:tcPr>
            <w:tcW w:w="6520" w:type="dxa"/>
          </w:tcPr>
          <w:p w14:paraId="085B8783" w14:textId="77777777" w:rsidR="00A15061" w:rsidRPr="00810DE3" w:rsidRDefault="00A15061" w:rsidP="009F1BCD">
            <w:pPr>
              <w:jc w:val="both"/>
            </w:pPr>
            <w:r w:rsidRPr="00810DE3">
              <w:t>Счет дебета</w:t>
            </w:r>
          </w:p>
        </w:tc>
      </w:tr>
      <w:tr w:rsidR="00A15061" w:rsidRPr="00810DE3" w14:paraId="46C27F79" w14:textId="77777777" w:rsidTr="009F1BCD">
        <w:tc>
          <w:tcPr>
            <w:tcW w:w="2689" w:type="dxa"/>
          </w:tcPr>
          <w:p w14:paraId="1DB500B2" w14:textId="77777777" w:rsidR="00A15061" w:rsidRPr="00850310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Валюта счета</w:t>
            </w:r>
          </w:p>
        </w:tc>
        <w:tc>
          <w:tcPr>
            <w:tcW w:w="6520" w:type="dxa"/>
          </w:tcPr>
          <w:p w14:paraId="43E86DA1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2F50B682" w14:textId="77777777" w:rsidTr="009F1BCD">
        <w:tc>
          <w:tcPr>
            <w:tcW w:w="2689" w:type="dxa"/>
          </w:tcPr>
          <w:p w14:paraId="2EA11176" w14:textId="77777777" w:rsidR="00A15061" w:rsidRPr="00810DE3" w:rsidRDefault="00A15061" w:rsidP="009F1BCD">
            <w:pPr>
              <w:jc w:val="both"/>
            </w:pPr>
            <w:r w:rsidRPr="00810DE3">
              <w:t>Сумма ДБ</w:t>
            </w:r>
          </w:p>
        </w:tc>
        <w:tc>
          <w:tcPr>
            <w:tcW w:w="6520" w:type="dxa"/>
          </w:tcPr>
          <w:p w14:paraId="7427A0CC" w14:textId="77777777" w:rsidR="00A15061" w:rsidRPr="00810DE3" w:rsidRDefault="00A15061" w:rsidP="009F1BCD">
            <w:pPr>
              <w:jc w:val="both"/>
            </w:pPr>
            <w:r w:rsidRPr="00810DE3">
              <w:t>Сумма дебета</w:t>
            </w:r>
          </w:p>
        </w:tc>
      </w:tr>
      <w:tr w:rsidR="00A15061" w:rsidRPr="00810DE3" w14:paraId="2CF72C69" w14:textId="77777777" w:rsidTr="009F1BCD">
        <w:tc>
          <w:tcPr>
            <w:tcW w:w="2689" w:type="dxa"/>
          </w:tcPr>
          <w:p w14:paraId="46767191" w14:textId="77777777" w:rsidR="00A15061" w:rsidRPr="00810DE3" w:rsidRDefault="00A15061" w:rsidP="009F1BCD">
            <w:pPr>
              <w:jc w:val="both"/>
            </w:pPr>
            <w:r w:rsidRPr="00810DE3">
              <w:t>Счет КР</w:t>
            </w:r>
          </w:p>
        </w:tc>
        <w:tc>
          <w:tcPr>
            <w:tcW w:w="6520" w:type="dxa"/>
          </w:tcPr>
          <w:p w14:paraId="48EFA76F" w14:textId="77777777" w:rsidR="00A15061" w:rsidRPr="00810DE3" w:rsidRDefault="00A15061" w:rsidP="009F1BCD">
            <w:pPr>
              <w:jc w:val="both"/>
            </w:pPr>
            <w:r w:rsidRPr="00810DE3">
              <w:t>Счет кредита</w:t>
            </w:r>
          </w:p>
        </w:tc>
      </w:tr>
      <w:tr w:rsidR="00A15061" w:rsidRPr="00810DE3" w14:paraId="7415BD9C" w14:textId="77777777" w:rsidTr="009F1BCD">
        <w:tc>
          <w:tcPr>
            <w:tcW w:w="2689" w:type="dxa"/>
          </w:tcPr>
          <w:p w14:paraId="216F7EE1" w14:textId="77777777" w:rsidR="00A15061" w:rsidRPr="00850310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Валюта счета</w:t>
            </w:r>
          </w:p>
        </w:tc>
        <w:tc>
          <w:tcPr>
            <w:tcW w:w="6520" w:type="dxa"/>
          </w:tcPr>
          <w:p w14:paraId="4D634332" w14:textId="77777777" w:rsidR="00A15061" w:rsidRPr="00810DE3" w:rsidRDefault="00A15061" w:rsidP="009F1BCD">
            <w:pPr>
              <w:jc w:val="both"/>
            </w:pPr>
          </w:p>
        </w:tc>
      </w:tr>
      <w:tr w:rsidR="00A15061" w:rsidRPr="00810DE3" w14:paraId="58496608" w14:textId="77777777" w:rsidTr="009F1BCD">
        <w:tc>
          <w:tcPr>
            <w:tcW w:w="2689" w:type="dxa"/>
          </w:tcPr>
          <w:p w14:paraId="011811D2" w14:textId="77777777" w:rsidR="00A15061" w:rsidRPr="00810DE3" w:rsidRDefault="00A15061" w:rsidP="009F1BCD">
            <w:pPr>
              <w:jc w:val="both"/>
            </w:pPr>
            <w:r w:rsidRPr="00810DE3">
              <w:t>Сумма КР</w:t>
            </w:r>
          </w:p>
        </w:tc>
        <w:tc>
          <w:tcPr>
            <w:tcW w:w="6520" w:type="dxa"/>
          </w:tcPr>
          <w:p w14:paraId="13705A6B" w14:textId="77777777" w:rsidR="00A15061" w:rsidRPr="00810DE3" w:rsidRDefault="00A15061" w:rsidP="009F1BCD">
            <w:pPr>
              <w:jc w:val="both"/>
            </w:pPr>
            <w:r w:rsidRPr="00810DE3">
              <w:t>Сумма кредита</w:t>
            </w:r>
          </w:p>
        </w:tc>
      </w:tr>
      <w:tr w:rsidR="00A15061" w:rsidRPr="009E74C7" w14:paraId="3E5012FC" w14:textId="77777777" w:rsidTr="009F1BCD">
        <w:tc>
          <w:tcPr>
            <w:tcW w:w="2689" w:type="dxa"/>
          </w:tcPr>
          <w:p w14:paraId="12DC17DD" w14:textId="77777777" w:rsidR="00A15061" w:rsidRPr="00850310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Ключи счета ДБ</w:t>
            </w:r>
          </w:p>
        </w:tc>
        <w:tc>
          <w:tcPr>
            <w:tcW w:w="6520" w:type="dxa"/>
          </w:tcPr>
          <w:p w14:paraId="208C3814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Набор ключей для поиска/открытия счета по дебету</w:t>
            </w:r>
          </w:p>
        </w:tc>
      </w:tr>
      <w:tr w:rsidR="00A15061" w:rsidRPr="009E74C7" w14:paraId="4386579E" w14:textId="77777777" w:rsidTr="009F1BCD">
        <w:tc>
          <w:tcPr>
            <w:tcW w:w="2689" w:type="dxa"/>
          </w:tcPr>
          <w:p w14:paraId="20F51E79" w14:textId="77777777" w:rsidR="00A15061" w:rsidRPr="00850310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Ключи счета КР</w:t>
            </w:r>
          </w:p>
        </w:tc>
        <w:tc>
          <w:tcPr>
            <w:tcW w:w="6520" w:type="dxa"/>
          </w:tcPr>
          <w:p w14:paraId="769EC206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>
              <w:rPr>
                <w:lang w:val="ru-RU"/>
              </w:rPr>
              <w:t>Набор ключей для поиска/открытия счета по кредиту</w:t>
            </w:r>
          </w:p>
        </w:tc>
      </w:tr>
      <w:tr w:rsidR="00A15061" w:rsidRPr="009E74C7" w14:paraId="068BD993" w14:textId="77777777" w:rsidTr="009F1BCD">
        <w:tc>
          <w:tcPr>
            <w:tcW w:w="2689" w:type="dxa"/>
          </w:tcPr>
          <w:p w14:paraId="13DC108F" w14:textId="77777777" w:rsidR="00A15061" w:rsidRPr="00810DE3" w:rsidRDefault="00A15061" w:rsidP="009F1BCD">
            <w:pPr>
              <w:jc w:val="both"/>
            </w:pPr>
            <w:r w:rsidRPr="00810DE3">
              <w:t>Сторно</w:t>
            </w:r>
          </w:p>
        </w:tc>
        <w:tc>
          <w:tcPr>
            <w:tcW w:w="6520" w:type="dxa"/>
          </w:tcPr>
          <w:p w14:paraId="7C73EE59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 xml:space="preserve">Значение </w:t>
            </w:r>
            <w:r w:rsidRPr="00810DE3">
              <w:t>Y</w:t>
            </w:r>
            <w:r w:rsidRPr="00810DE3">
              <w:rPr>
                <w:lang w:val="ru-RU"/>
              </w:rPr>
              <w:t>/</w:t>
            </w:r>
            <w:r w:rsidRPr="00810DE3">
              <w:t>N</w:t>
            </w:r>
            <w:r w:rsidRPr="00810DE3">
              <w:rPr>
                <w:lang w:val="ru-RU"/>
              </w:rPr>
              <w:t xml:space="preserve"> - признак сторнируемой операции</w:t>
            </w:r>
          </w:p>
        </w:tc>
      </w:tr>
      <w:tr w:rsidR="00A15061" w:rsidRPr="009E74C7" w14:paraId="5BC32F72" w14:textId="77777777" w:rsidTr="009F1BCD">
        <w:tc>
          <w:tcPr>
            <w:tcW w:w="2689" w:type="dxa"/>
          </w:tcPr>
          <w:p w14:paraId="3E269F04" w14:textId="77777777" w:rsidR="00A15061" w:rsidRPr="00810DE3" w:rsidRDefault="00A15061" w:rsidP="009F1BCD">
            <w:pPr>
              <w:jc w:val="both"/>
            </w:pPr>
            <w:r w:rsidRPr="00810DE3">
              <w:t>Веер</w:t>
            </w:r>
          </w:p>
        </w:tc>
        <w:tc>
          <w:tcPr>
            <w:tcW w:w="6520" w:type="dxa"/>
          </w:tcPr>
          <w:p w14:paraId="6AAF2249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 xml:space="preserve">Значение </w:t>
            </w:r>
            <w:r w:rsidRPr="00810DE3">
              <w:t>Y</w:t>
            </w:r>
            <w:r w:rsidRPr="00810DE3">
              <w:rPr>
                <w:lang w:val="ru-RU"/>
              </w:rPr>
              <w:t>/</w:t>
            </w:r>
            <w:r w:rsidRPr="00810DE3">
              <w:t>N</w:t>
            </w:r>
            <w:r w:rsidRPr="00810DE3">
              <w:rPr>
                <w:lang w:val="ru-RU"/>
              </w:rPr>
              <w:t xml:space="preserve"> – признак веерной операции</w:t>
            </w:r>
          </w:p>
        </w:tc>
      </w:tr>
      <w:tr w:rsidR="00A15061" w:rsidRPr="00810DE3" w14:paraId="45572F68" w14:textId="77777777" w:rsidTr="009F1BCD">
        <w:tc>
          <w:tcPr>
            <w:tcW w:w="2689" w:type="dxa"/>
          </w:tcPr>
          <w:p w14:paraId="6A001BF4" w14:textId="77777777" w:rsidR="00A15061" w:rsidRPr="00810DE3" w:rsidRDefault="00A15061" w:rsidP="009F1BCD">
            <w:pPr>
              <w:jc w:val="both"/>
            </w:pPr>
            <w:r w:rsidRPr="00810DE3">
              <w:t>Назначение</w:t>
            </w:r>
          </w:p>
        </w:tc>
        <w:tc>
          <w:tcPr>
            <w:tcW w:w="6520" w:type="dxa"/>
          </w:tcPr>
          <w:p w14:paraId="213D3CEE" w14:textId="77777777" w:rsidR="00A15061" w:rsidRPr="00810DE3" w:rsidRDefault="00A15061" w:rsidP="009F1BCD">
            <w:pPr>
              <w:jc w:val="both"/>
            </w:pPr>
          </w:p>
        </w:tc>
      </w:tr>
      <w:tr w:rsidR="00A15061" w:rsidRPr="009E74C7" w14:paraId="683A8592" w14:textId="77777777" w:rsidTr="009F1BCD">
        <w:tc>
          <w:tcPr>
            <w:tcW w:w="2689" w:type="dxa"/>
          </w:tcPr>
          <w:p w14:paraId="3CC2846B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>Описание действия и возникшей ошибки</w:t>
            </w:r>
          </w:p>
        </w:tc>
        <w:tc>
          <w:tcPr>
            <w:tcW w:w="6520" w:type="dxa"/>
          </w:tcPr>
          <w:p w14:paraId="0D5EDC55" w14:textId="77777777" w:rsidR="00A15061" w:rsidRPr="00810DE3" w:rsidRDefault="00A15061" w:rsidP="009F1BCD">
            <w:pPr>
              <w:jc w:val="both"/>
              <w:rPr>
                <w:b/>
                <w:lang w:val="ru-RU"/>
              </w:rPr>
            </w:pPr>
            <w:r w:rsidRPr="00810DE3">
              <w:rPr>
                <w:lang w:val="ru-RU"/>
              </w:rPr>
              <w:t xml:space="preserve">Следует обращать внимание на </w:t>
            </w:r>
            <w:r w:rsidRPr="00810DE3">
              <w:rPr>
                <w:b/>
                <w:lang w:val="ru-RU"/>
              </w:rPr>
              <w:t>код ошибки</w:t>
            </w:r>
            <w:r w:rsidRPr="00810DE3">
              <w:rPr>
                <w:lang w:val="ru-RU"/>
              </w:rPr>
              <w:t xml:space="preserve">. Рекомендации для различных кодов ошибок указаны в </w:t>
            </w:r>
            <w:r w:rsidRPr="00810DE3">
              <w:rPr>
                <w:b/>
                <w:lang w:val="ru-RU"/>
              </w:rPr>
              <w:t>Приложении 3.</w:t>
            </w:r>
          </w:p>
          <w:p w14:paraId="0B376C18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>Если текст ошибки содержит слова вида «.</w:t>
            </w:r>
            <w:r w:rsidRPr="00810DE3">
              <w:rPr>
                <w:b/>
                <w:lang w:val="ru-RU"/>
              </w:rPr>
              <w:t>.!</w:t>
            </w:r>
            <w:r w:rsidRPr="00810DE3">
              <w:rPr>
                <w:b/>
              </w:rPr>
              <w:t>ERROR</w:t>
            </w:r>
            <w:r w:rsidRPr="00810DE3">
              <w:rPr>
                <w:b/>
                <w:lang w:val="ru-RU"/>
              </w:rPr>
              <w:t>!..</w:t>
            </w:r>
            <w:r w:rsidRPr="00810DE3">
              <w:rPr>
                <w:lang w:val="ru-RU"/>
              </w:rPr>
              <w:t>» или «…</w:t>
            </w:r>
            <w:r w:rsidRPr="00810DE3">
              <w:rPr>
                <w:b/>
              </w:rPr>
              <w:t>Exception</w:t>
            </w:r>
            <w:r w:rsidRPr="00810DE3">
              <w:rPr>
                <w:b/>
                <w:lang w:val="ru-RU"/>
              </w:rPr>
              <w:t>..</w:t>
            </w:r>
            <w:r w:rsidRPr="00810DE3">
              <w:rPr>
                <w:lang w:val="ru-RU"/>
              </w:rPr>
              <w:t>», следует обратиться в техподдержку.</w:t>
            </w:r>
          </w:p>
        </w:tc>
      </w:tr>
      <w:tr w:rsidR="00A15061" w:rsidRPr="009E74C7" w14:paraId="3F7FFD7B" w14:textId="77777777" w:rsidTr="009F1BCD">
        <w:tc>
          <w:tcPr>
            <w:tcW w:w="2689" w:type="dxa"/>
          </w:tcPr>
          <w:p w14:paraId="28231C5D" w14:textId="77777777" w:rsidR="00A15061" w:rsidRPr="00810DE3" w:rsidRDefault="00A15061" w:rsidP="009F1BCD">
            <w:pPr>
              <w:jc w:val="both"/>
            </w:pPr>
            <w:r w:rsidRPr="00810DE3">
              <w:t>Описание ошибок</w:t>
            </w:r>
          </w:p>
        </w:tc>
        <w:tc>
          <w:tcPr>
            <w:tcW w:w="6520" w:type="dxa"/>
          </w:tcPr>
          <w:p w14:paraId="6603EBF5" w14:textId="77777777" w:rsidR="00A15061" w:rsidRPr="00810DE3" w:rsidRDefault="00A15061" w:rsidP="009F1BCD">
            <w:pPr>
              <w:jc w:val="both"/>
              <w:rPr>
                <w:lang w:val="ru-RU"/>
              </w:rPr>
            </w:pPr>
            <w:r w:rsidRPr="00810DE3">
              <w:rPr>
                <w:lang w:val="ru-RU"/>
              </w:rPr>
              <w:t>Указывается код ошибки и ее описание</w:t>
            </w:r>
          </w:p>
        </w:tc>
      </w:tr>
    </w:tbl>
    <w:p w14:paraId="5CCB9FF8" w14:textId="77777777" w:rsidR="00E77505" w:rsidRPr="00E77505" w:rsidRDefault="004461BC" w:rsidP="004461BC">
      <w:pPr>
        <w:pStyle w:val="2"/>
      </w:pPr>
      <w:bookmarkStart w:id="105" w:name="_Toc469058788"/>
      <w:r w:rsidRPr="004461BC">
        <w:t>Общее оп</w:t>
      </w:r>
      <w:r>
        <w:t>исание обработки ошибок системой</w:t>
      </w:r>
      <w:bookmarkEnd w:id="105"/>
      <w:r w:rsidRPr="004461BC">
        <w:rPr>
          <w:rFonts w:cs="Times New Roman"/>
          <w:szCs w:val="24"/>
        </w:rPr>
        <w:t xml:space="preserve"> </w:t>
      </w:r>
    </w:p>
    <w:p w14:paraId="68047CCA" w14:textId="2707691C" w:rsidR="004461BC" w:rsidRPr="00422F88" w:rsidRDefault="009D3063" w:rsidP="00E77505">
      <w:pPr>
        <w:rPr>
          <w:b/>
          <w:lang w:val="ru-RU"/>
        </w:rPr>
      </w:pPr>
      <w:r w:rsidRPr="009D3063">
        <w:rPr>
          <w:rFonts w:ascii="Arial" w:hAnsi="Arial" w:cs="Arial"/>
          <w:b/>
          <w:color w:val="C00000"/>
          <w:lang w:val="ru-RU"/>
        </w:rPr>
        <w:t>►</w:t>
      </w:r>
      <w:r w:rsidRPr="009D3063">
        <w:rPr>
          <w:b/>
          <w:lang w:val="ru-RU"/>
        </w:rPr>
        <w:tab/>
      </w:r>
      <w:r w:rsidR="004461BC" w:rsidRPr="00422F88">
        <w:rPr>
          <w:b/>
          <w:lang w:val="ru-RU"/>
        </w:rPr>
        <w:t>для бухгалтера, работ</w:t>
      </w:r>
      <w:r>
        <w:rPr>
          <w:b/>
          <w:lang w:val="ru-RU"/>
        </w:rPr>
        <w:t>ающего с первичной информацией</w:t>
      </w:r>
    </w:p>
    <w:p w14:paraId="0F344BAB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>Некоторые виды ошибок могут быть исправлены через веб-интерфейс:</w:t>
      </w:r>
    </w:p>
    <w:p w14:paraId="6447A361" w14:textId="77777777" w:rsidR="004461BC" w:rsidRPr="00B06176" w:rsidRDefault="004461BC" w:rsidP="00B93DD7">
      <w:pPr>
        <w:pStyle w:val="af7"/>
        <w:numPr>
          <w:ilvl w:val="0"/>
          <w:numId w:val="20"/>
        </w:numPr>
        <w:spacing w:before="0" w:after="160" w:line="259" w:lineRule="auto"/>
        <w:ind w:left="357" w:hanging="35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Pr="00B06176">
        <w:rPr>
          <w:rFonts w:ascii="Times New Roman" w:hAnsi="Times New Roman" w:cs="Times New Roman"/>
          <w:sz w:val="24"/>
          <w:szCs w:val="24"/>
        </w:rPr>
        <w:t>писание ошибк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B06176">
        <w:rPr>
          <w:rFonts w:ascii="Times New Roman" w:hAnsi="Times New Roman" w:cs="Times New Roman"/>
          <w:sz w:val="24"/>
          <w:szCs w:val="24"/>
        </w:rPr>
        <w:t xml:space="preserve"> связано с </w:t>
      </w:r>
      <w:r>
        <w:rPr>
          <w:rFonts w:ascii="Times New Roman" w:hAnsi="Times New Roman" w:cs="Times New Roman"/>
          <w:sz w:val="24"/>
          <w:szCs w:val="24"/>
        </w:rPr>
        <w:t xml:space="preserve">неактуальным/устаревшим справочником системы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BARS</w:t>
      </w:r>
      <w:r w:rsidRPr="00C76FEE">
        <w:rPr>
          <w:rFonts w:ascii="Times New Roman" w:hAnsi="Times New Roman" w:cs="Times New Roman"/>
          <w:sz w:val="24"/>
          <w:szCs w:val="24"/>
        </w:rPr>
        <w:t xml:space="preserve"> </w:t>
      </w:r>
      <w:r w:rsidRPr="00C76FEE">
        <w:rPr>
          <w:rFonts w:ascii="Times New Roman" w:hAnsi="Times New Roman" w:cs="Times New Roman"/>
          <w:sz w:val="24"/>
          <w:szCs w:val="24"/>
          <w:lang w:val="en-US"/>
        </w:rPr>
        <w:t>GL</w:t>
      </w:r>
      <w:r>
        <w:rPr>
          <w:rFonts w:ascii="Times New Roman" w:hAnsi="Times New Roman" w:cs="Times New Roman"/>
          <w:sz w:val="24"/>
          <w:szCs w:val="24"/>
        </w:rPr>
        <w:t>. Некоторые справочники доступны</w:t>
      </w:r>
      <w:r w:rsidRPr="00B06176">
        <w:rPr>
          <w:rFonts w:ascii="Times New Roman" w:hAnsi="Times New Roman" w:cs="Times New Roman"/>
          <w:sz w:val="24"/>
          <w:szCs w:val="24"/>
        </w:rPr>
        <w:t xml:space="preserve"> к редактированию</w:t>
      </w:r>
      <w:r>
        <w:rPr>
          <w:rFonts w:ascii="Times New Roman" w:hAnsi="Times New Roman" w:cs="Times New Roman"/>
          <w:sz w:val="24"/>
          <w:szCs w:val="24"/>
        </w:rPr>
        <w:t xml:space="preserve"> через веб-интерфейс</w:t>
      </w:r>
      <w:r w:rsidRPr="00B061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см. вкладку «Справочники») в том числе</w:t>
      </w:r>
      <w:r w:rsidRPr="00B06176">
        <w:rPr>
          <w:rFonts w:ascii="Times New Roman" w:hAnsi="Times New Roman" w:cs="Times New Roman"/>
          <w:sz w:val="24"/>
          <w:szCs w:val="24"/>
        </w:rPr>
        <w:t>:</w:t>
      </w:r>
    </w:p>
    <w:p w14:paraId="2B53AC49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  <w:lang w:val="en-US"/>
        </w:rPr>
        <w:t>Accounting</w:t>
      </w:r>
      <w:r w:rsidRPr="005F5467">
        <w:rPr>
          <w:rFonts w:ascii="Times New Roman" w:hAnsi="Times New Roman" w:cs="Times New Roman"/>
          <w:sz w:val="24"/>
          <w:szCs w:val="24"/>
        </w:rPr>
        <w:t xml:space="preserve"> </w:t>
      </w:r>
      <w:r w:rsidRPr="005F5467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5F546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3D1C80">
        <w:rPr>
          <w:rFonts w:ascii="Times New Roman" w:hAnsi="Times New Roman" w:cs="Times New Roman"/>
          <w:b/>
          <w:sz w:val="24"/>
          <w:szCs w:val="24"/>
        </w:rPr>
        <w:t xml:space="preserve">важно соответствие </w:t>
      </w:r>
      <w:r>
        <w:rPr>
          <w:rFonts w:ascii="Times New Roman" w:hAnsi="Times New Roman" w:cs="Times New Roman"/>
          <w:b/>
          <w:sz w:val="24"/>
          <w:szCs w:val="24"/>
        </w:rPr>
        <w:t xml:space="preserve">типа учета, </w:t>
      </w:r>
      <w:r w:rsidRPr="003D1C80">
        <w:rPr>
          <w:rFonts w:ascii="Times New Roman" w:hAnsi="Times New Roman" w:cs="Times New Roman"/>
          <w:b/>
          <w:sz w:val="24"/>
          <w:szCs w:val="24"/>
        </w:rPr>
        <w:t>срока и типа собственности</w:t>
      </w:r>
      <w:r>
        <w:rPr>
          <w:rFonts w:ascii="Times New Roman" w:hAnsi="Times New Roman" w:cs="Times New Roman"/>
          <w:sz w:val="24"/>
          <w:szCs w:val="24"/>
        </w:rPr>
        <w:t>);</w:t>
      </w:r>
    </w:p>
    <w:p w14:paraId="44054383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Источник сделки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18FBCE03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Коды сроков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0F1AFF44" w14:textId="77777777" w:rsidR="004461BC" w:rsidRPr="006F6A10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 xml:space="preserve">План счетов по </w:t>
      </w:r>
      <w:r w:rsidRPr="005F5467">
        <w:rPr>
          <w:rFonts w:ascii="Times New Roman" w:hAnsi="Times New Roman" w:cs="Times New Roman"/>
          <w:sz w:val="24"/>
          <w:szCs w:val="24"/>
          <w:lang w:val="en-US"/>
        </w:rPr>
        <w:t>Accounting</w:t>
      </w:r>
      <w:r w:rsidRPr="005F5467">
        <w:rPr>
          <w:rFonts w:ascii="Times New Roman" w:hAnsi="Times New Roman" w:cs="Times New Roman"/>
          <w:sz w:val="24"/>
          <w:szCs w:val="24"/>
        </w:rPr>
        <w:t xml:space="preserve"> </w:t>
      </w:r>
      <w:r w:rsidRPr="005F5467">
        <w:rPr>
          <w:rFonts w:ascii="Times New Roman" w:hAnsi="Times New Roman" w:cs="Times New Roman"/>
          <w:sz w:val="24"/>
          <w:szCs w:val="24"/>
          <w:lang w:val="en-US"/>
        </w:rPr>
        <w:t>type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19BF93B2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План четов ОФР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6591CBC9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Типы собственности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2543B9BC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Подразделения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3239215D" w14:textId="77777777" w:rsidR="004461BC" w:rsidRPr="005F5467" w:rsidRDefault="004461BC" w:rsidP="00B93DD7">
      <w:pPr>
        <w:pStyle w:val="af7"/>
        <w:numPr>
          <w:ilvl w:val="0"/>
          <w:numId w:val="19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F5467">
        <w:rPr>
          <w:rFonts w:ascii="Times New Roman" w:hAnsi="Times New Roman" w:cs="Times New Roman"/>
          <w:sz w:val="24"/>
          <w:szCs w:val="24"/>
        </w:rPr>
        <w:t>Профит центр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4C1ABE0" w14:textId="77777777" w:rsidR="004461BC" w:rsidRDefault="004461BC" w:rsidP="00B51466">
      <w:pPr>
        <w:spacing w:before="120"/>
        <w:jc w:val="both"/>
      </w:pPr>
      <w:r>
        <w:rPr>
          <w:noProof/>
          <w:lang w:val="ru-RU" w:eastAsia="ru-RU"/>
        </w:rPr>
        <w:lastRenderedPageBreak/>
        <w:drawing>
          <wp:inline distT="0" distB="0" distL="0" distR="0" wp14:anchorId="338D6169" wp14:editId="51DEB7A2">
            <wp:extent cx="5572125" cy="2266950"/>
            <wp:effectExtent l="0" t="0" r="9525" b="0"/>
            <wp:docPr id="128" name="Picture 1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Picture 77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B87F8" w14:textId="77777777" w:rsidR="004461BC" w:rsidRPr="004461BC" w:rsidRDefault="004461BC" w:rsidP="004461BC">
      <w:pPr>
        <w:spacing w:before="120"/>
        <w:jc w:val="both"/>
        <w:rPr>
          <w:lang w:val="ru-RU"/>
        </w:rPr>
      </w:pPr>
      <w:r w:rsidRPr="004461BC">
        <w:rPr>
          <w:lang w:val="ru-RU"/>
        </w:rPr>
        <w:t xml:space="preserve">При обнаружении ошибок данного типа необходимо обратиться в соответствующее подразделение/к уполномоченному лицу для редактирования справочников. </w:t>
      </w:r>
    </w:p>
    <w:p w14:paraId="7ACBF587" w14:textId="19858CD2" w:rsidR="004461BC" w:rsidRPr="004461BC" w:rsidRDefault="004461BC" w:rsidP="004461BC">
      <w:pPr>
        <w:spacing w:before="120"/>
        <w:jc w:val="both"/>
        <w:rPr>
          <w:lang w:val="ru-RU"/>
        </w:rPr>
      </w:pPr>
      <w:r w:rsidRPr="004461BC">
        <w:rPr>
          <w:lang w:val="ru-RU"/>
        </w:rPr>
        <w:t>Для некоторых типов информации (валют и бранчей) справочник доступен для просмотра не во вкладке «Справочники», а в раскрывающемся списке параметров при создании счета (см. ниже).</w:t>
      </w:r>
    </w:p>
    <w:p w14:paraId="7D974456" w14:textId="77777777" w:rsidR="004461BC" w:rsidRPr="00E22059" w:rsidRDefault="004461BC" w:rsidP="0007656C">
      <w:pPr>
        <w:keepNext/>
        <w:spacing w:before="120"/>
        <w:ind w:firstLine="1134"/>
      </w:pPr>
      <w:r>
        <w:rPr>
          <w:noProof/>
          <w:lang w:val="ru-RU" w:eastAsia="ru-RU"/>
        </w:rPr>
        <w:drawing>
          <wp:inline distT="0" distB="0" distL="0" distR="0" wp14:anchorId="6837AE6C" wp14:editId="3B2B46A4">
            <wp:extent cx="3552825" cy="2590800"/>
            <wp:effectExtent l="0" t="0" r="9525" b="0"/>
            <wp:docPr id="129" name="Picture 1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31">
                      <a:extLst>
                        <a:ext uri="{BEBA8EAE-BF5A-486C-A8C5-ECC9F3942E4B}">
                          <a14:imgProps xmlns:a14="http://schemas.microsoft.com/office/drawing/2010/main">
                            <a14:imgLayer r:embed="rId132"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580AB" w14:textId="77777777" w:rsidR="004461BC" w:rsidRPr="004461BC" w:rsidRDefault="004461BC" w:rsidP="004461BC">
      <w:pPr>
        <w:spacing w:before="120"/>
        <w:jc w:val="both"/>
        <w:rPr>
          <w:lang w:val="ru-RU"/>
        </w:rPr>
      </w:pPr>
      <w:r w:rsidRPr="004461BC">
        <w:rPr>
          <w:lang w:val="ru-RU"/>
        </w:rPr>
        <w:t>Если подобный справочник неактуален – следует обратиться в техподдержку для редактирования информации в мастер системе соответствующего справочника.</w:t>
      </w:r>
    </w:p>
    <w:p w14:paraId="4CC5E97A" w14:textId="77777777" w:rsidR="004461BC" w:rsidRPr="004B254D" w:rsidRDefault="004461BC" w:rsidP="00B93DD7">
      <w:pPr>
        <w:pStyle w:val="af7"/>
        <w:numPr>
          <w:ilvl w:val="0"/>
          <w:numId w:val="20"/>
        </w:numPr>
        <w:spacing w:before="120" w:line="259" w:lineRule="auto"/>
        <w:ind w:left="0" w:firstLine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>Некоторые виды ошибок могут быть исправлены</w:t>
      </w:r>
      <w:r w:rsidRPr="004B254D">
        <w:rPr>
          <w:rFonts w:ascii="Times New Roman" w:hAnsi="Times New Roman" w:cs="Times New Roman"/>
          <w:sz w:val="24"/>
          <w:szCs w:val="24"/>
        </w:rPr>
        <w:t xml:space="preserve"> сотрудником бухгалтерии при условии </w:t>
      </w:r>
      <w:r>
        <w:rPr>
          <w:rFonts w:ascii="Times New Roman" w:hAnsi="Times New Roman" w:cs="Times New Roman"/>
          <w:sz w:val="24"/>
          <w:szCs w:val="24"/>
        </w:rPr>
        <w:t>наличия</w:t>
      </w:r>
      <w:r w:rsidRPr="004B254D">
        <w:rPr>
          <w:rFonts w:ascii="Times New Roman" w:hAnsi="Times New Roman" w:cs="Times New Roman"/>
          <w:sz w:val="24"/>
          <w:szCs w:val="24"/>
        </w:rPr>
        <w:t xml:space="preserve"> решения уполномоченного лица на проведение соответствующей операции. </w:t>
      </w:r>
    </w:p>
    <w:p w14:paraId="5F9AC07D" w14:textId="77777777" w:rsidR="004461BC" w:rsidRPr="004B254D" w:rsidRDefault="004461BC" w:rsidP="00B93DD7">
      <w:pPr>
        <w:pStyle w:val="af7"/>
        <w:numPr>
          <w:ilvl w:val="0"/>
          <w:numId w:val="25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B254D">
        <w:rPr>
          <w:rFonts w:ascii="Times New Roman" w:hAnsi="Times New Roman" w:cs="Times New Roman"/>
          <w:sz w:val="24"/>
          <w:szCs w:val="24"/>
        </w:rPr>
        <w:t>Ошибка связана тем, что дата проводки раньше даты создания соответствующего счета</w:t>
      </w:r>
      <w:r>
        <w:rPr>
          <w:rFonts w:ascii="Times New Roman" w:hAnsi="Times New Roman" w:cs="Times New Roman"/>
          <w:sz w:val="24"/>
          <w:szCs w:val="24"/>
        </w:rPr>
        <w:t xml:space="preserve"> (код ошибки 32 или 33)</w:t>
      </w:r>
      <w:r w:rsidRPr="004B254D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4ED76D13" w14:textId="77777777" w:rsidR="004461BC" w:rsidRPr="004B254D" w:rsidRDefault="004461BC" w:rsidP="00B93DD7">
      <w:pPr>
        <w:pStyle w:val="af7"/>
        <w:numPr>
          <w:ilvl w:val="0"/>
          <w:numId w:val="25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B254D">
        <w:rPr>
          <w:rFonts w:ascii="Times New Roman" w:hAnsi="Times New Roman" w:cs="Times New Roman"/>
          <w:sz w:val="24"/>
          <w:szCs w:val="24"/>
        </w:rPr>
        <w:t>Ошибка связана с отсутствием открытого счета</w:t>
      </w:r>
      <w:r>
        <w:rPr>
          <w:rFonts w:ascii="Times New Roman" w:hAnsi="Times New Roman" w:cs="Times New Roman"/>
          <w:sz w:val="24"/>
          <w:szCs w:val="24"/>
        </w:rPr>
        <w:t xml:space="preserve"> (код ошибки 4, 24) или ненулевым балансом по счету (код ошибки 2018);</w:t>
      </w:r>
      <w:r w:rsidRPr="004B25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98060CC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При появлении подобных ошибок одним из вариантов решения является обращение к сотруднику бухгалтерии, который должен скорректировать параметры операции через веб-интерфейс. Инструкция по действиям пользователя при исправлении ошибок через веб-интерфейс указана в руководстве пользователя </w:t>
      </w:r>
      <w:r w:rsidRPr="00C76FEE">
        <w:t>BARS</w:t>
      </w:r>
      <w:r w:rsidRPr="004461BC">
        <w:rPr>
          <w:lang w:val="ru-RU"/>
        </w:rPr>
        <w:t xml:space="preserve"> </w:t>
      </w:r>
      <w:r w:rsidRPr="00C76FEE">
        <w:t>GL</w:t>
      </w:r>
      <w:r w:rsidRPr="004461BC">
        <w:rPr>
          <w:lang w:val="ru-RU"/>
        </w:rPr>
        <w:t>.</w:t>
      </w:r>
    </w:p>
    <w:p w14:paraId="6072C0B7" w14:textId="77777777" w:rsidR="00E77505" w:rsidRPr="00E77505" w:rsidRDefault="004461BC" w:rsidP="004461BC">
      <w:pPr>
        <w:pStyle w:val="2"/>
      </w:pPr>
      <w:bookmarkStart w:id="106" w:name="_Toc469058789"/>
      <w:r>
        <w:lastRenderedPageBreak/>
        <w:t>Редактирование информации в базе данных</w:t>
      </w:r>
      <w:bookmarkEnd w:id="106"/>
      <w:r w:rsidRPr="004461BC">
        <w:rPr>
          <w:rFonts w:cs="Times New Roman"/>
          <w:szCs w:val="24"/>
        </w:rPr>
        <w:t xml:space="preserve"> </w:t>
      </w:r>
    </w:p>
    <w:p w14:paraId="0D0E455C" w14:textId="295B7932" w:rsidR="004461BC" w:rsidRPr="00422F88" w:rsidRDefault="009D3063" w:rsidP="00E77505">
      <w:pPr>
        <w:rPr>
          <w:b/>
          <w:lang w:val="ru-RU"/>
        </w:rPr>
      </w:pPr>
      <w:r w:rsidRPr="009D3063">
        <w:rPr>
          <w:rFonts w:ascii="Arial" w:hAnsi="Arial" w:cs="Arial"/>
          <w:b/>
          <w:color w:val="C00000"/>
          <w:lang w:val="ru-RU"/>
        </w:rPr>
        <w:t>►</w:t>
      </w:r>
      <w:r w:rsidRPr="009D3063">
        <w:rPr>
          <w:b/>
          <w:lang w:val="ru-RU"/>
        </w:rPr>
        <w:tab/>
      </w:r>
      <w:r w:rsidR="004461BC" w:rsidRPr="00422F88">
        <w:rPr>
          <w:b/>
          <w:lang w:val="ru-RU"/>
        </w:rPr>
        <w:t xml:space="preserve">для технического специалиста, владеющего </w:t>
      </w:r>
      <w:r w:rsidR="004461BC" w:rsidRPr="00E77505">
        <w:rPr>
          <w:b/>
        </w:rPr>
        <w:t>SQL</w:t>
      </w:r>
      <w:r w:rsidR="004461BC" w:rsidRPr="00422F88">
        <w:rPr>
          <w:b/>
          <w:lang w:val="ru-RU"/>
        </w:rPr>
        <w:t>, с прав</w:t>
      </w:r>
      <w:r>
        <w:rPr>
          <w:b/>
          <w:lang w:val="ru-RU"/>
        </w:rPr>
        <w:t>ами администратора базы данных</w:t>
      </w:r>
    </w:p>
    <w:p w14:paraId="77878654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В отдельных случаях информация может быть исправлена непосредственно в базе данных системы </w:t>
      </w:r>
      <w:r w:rsidRPr="008D447D">
        <w:t>BARS</w:t>
      </w:r>
      <w:r w:rsidRPr="004461BC">
        <w:rPr>
          <w:lang w:val="ru-RU"/>
        </w:rPr>
        <w:t xml:space="preserve"> </w:t>
      </w:r>
      <w:r w:rsidRPr="008D447D">
        <w:t>GL</w:t>
      </w:r>
      <w:r w:rsidRPr="004461BC">
        <w:rPr>
          <w:lang w:val="ru-RU"/>
        </w:rPr>
        <w:t>. Для этого необходимо решение соответствующего уполномоченного лица.</w:t>
      </w:r>
    </w:p>
    <w:p w14:paraId="25392F4A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дна из частых причин ошибок- некорректные данные, поступающие из продуктовых систем в виде параметров, указанных в полях </w:t>
      </w:r>
      <w:r w:rsidRPr="00683062">
        <w:t>ACCKEY</w:t>
      </w:r>
      <w:r w:rsidRPr="004461BC">
        <w:rPr>
          <w:lang w:val="ru-RU"/>
        </w:rPr>
        <w:t>_</w:t>
      </w:r>
      <w:r w:rsidRPr="00683062">
        <w:t>DR</w:t>
      </w:r>
      <w:r w:rsidRPr="004461BC">
        <w:rPr>
          <w:lang w:val="ru-RU"/>
        </w:rPr>
        <w:t xml:space="preserve"> или </w:t>
      </w:r>
      <w:r w:rsidRPr="00683062">
        <w:t>ACCKEY</w:t>
      </w:r>
      <w:r w:rsidRPr="004461BC">
        <w:rPr>
          <w:lang w:val="ru-RU"/>
        </w:rPr>
        <w:t>_</w:t>
      </w:r>
      <w:r w:rsidRPr="00683062">
        <w:t>CR</w:t>
      </w:r>
      <w:r w:rsidRPr="004461BC">
        <w:rPr>
          <w:lang w:val="ru-RU"/>
        </w:rPr>
        <w:t xml:space="preserve"> сообщений АЕ. </w:t>
      </w:r>
    </w:p>
    <w:p w14:paraId="1DD7FD95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В полях </w:t>
      </w:r>
      <w:r w:rsidRPr="00683062">
        <w:t>ACCKEY</w:t>
      </w:r>
      <w:r w:rsidRPr="004461BC">
        <w:rPr>
          <w:lang w:val="ru-RU"/>
        </w:rPr>
        <w:t>_</w:t>
      </w:r>
      <w:r w:rsidRPr="00683062">
        <w:t>DR</w:t>
      </w:r>
      <w:r w:rsidRPr="004461BC">
        <w:rPr>
          <w:lang w:val="ru-RU"/>
        </w:rPr>
        <w:t xml:space="preserve"> или </w:t>
      </w:r>
      <w:r w:rsidRPr="00683062">
        <w:t>ACCKEY</w:t>
      </w:r>
      <w:r w:rsidRPr="004461BC">
        <w:rPr>
          <w:lang w:val="ru-RU"/>
        </w:rPr>
        <w:t>_</w:t>
      </w:r>
      <w:r w:rsidRPr="00683062">
        <w:t>CR</w:t>
      </w:r>
      <w:r w:rsidRPr="004461BC">
        <w:rPr>
          <w:lang w:val="ru-RU"/>
        </w:rPr>
        <w:t xml:space="preserve"> таблицы </w:t>
      </w:r>
      <w:r w:rsidRPr="00683062">
        <w:t>GL</w:t>
      </w:r>
      <w:r w:rsidRPr="004461BC">
        <w:rPr>
          <w:lang w:val="ru-RU"/>
        </w:rPr>
        <w:t>_</w:t>
      </w:r>
      <w:r w:rsidRPr="00683062">
        <w:t>ETLPST</w:t>
      </w:r>
      <w:r w:rsidRPr="004461BC">
        <w:rPr>
          <w:lang w:val="ru-RU"/>
        </w:rPr>
        <w:t xml:space="preserve"> находится набор атрибутов(ключей) для поиска/открытия счета дебета/кредита. Поля таблицы 1-15 содержат набор атрибутов, которые находятся в фиксированном порядке, и значения атрибутов разделены знаком ‘;’. Эти атрибуты разделены на две группы атрибутов – набор основных атрибутов и набор дополнительных атрибутов. Основные атрибуты используется при поиске открытого счета, при открытии нового счета используется полный набор атрибутов. Не все атрибуты являются обязательными, в случае отсутствия необязательных атрибутов через разделитель идет следующий параметр: ‘;;’.</w:t>
      </w:r>
    </w:p>
    <w:p w14:paraId="0227EC7D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писание параметров(ключей) поля </w:t>
      </w:r>
      <w:r w:rsidRPr="00683062">
        <w:t>ACCKEY</w:t>
      </w:r>
      <w:r w:rsidRPr="004461BC">
        <w:rPr>
          <w:lang w:val="ru-RU"/>
        </w:rPr>
        <w:t>_</w:t>
      </w:r>
      <w:r w:rsidRPr="00683062">
        <w:t>DR</w:t>
      </w:r>
      <w:r w:rsidRPr="004461BC">
        <w:rPr>
          <w:lang w:val="ru-RU"/>
        </w:rPr>
        <w:t>/</w:t>
      </w:r>
      <w:r w:rsidRPr="00683062">
        <w:t>ACCKEY</w:t>
      </w:r>
      <w:r w:rsidRPr="004461BC">
        <w:rPr>
          <w:lang w:val="ru-RU"/>
        </w:rPr>
        <w:t>_</w:t>
      </w:r>
      <w:r w:rsidRPr="00683062">
        <w:t>CR</w:t>
      </w:r>
      <w:r w:rsidRPr="004461BC">
        <w:rPr>
          <w:lang w:val="ru-RU"/>
        </w:rPr>
        <w:t>:</w:t>
      </w:r>
    </w:p>
    <w:tbl>
      <w:tblPr>
        <w:tblStyle w:val="af6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276"/>
        <w:gridCol w:w="1418"/>
        <w:gridCol w:w="1134"/>
        <w:gridCol w:w="1417"/>
        <w:gridCol w:w="1701"/>
        <w:gridCol w:w="1843"/>
      </w:tblGrid>
      <w:tr w:rsidR="004461BC" w:rsidRPr="00C74F71" w14:paraId="2FFA8134" w14:textId="77777777" w:rsidTr="0007656C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50A82318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5D572596" w14:textId="77777777" w:rsidR="004461BC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Название</w:t>
            </w:r>
          </w:p>
          <w:p w14:paraId="7349E27A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>
              <w:rPr>
                <w:b/>
              </w:rPr>
              <w:t>ключ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74824D3D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Форма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45DA2528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Обязательно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5CD03D15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Приме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3BC42865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Опис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9C9C9" w:themeFill="accent3" w:themeFillTint="99"/>
          </w:tcPr>
          <w:p w14:paraId="6F4E7564" w14:textId="77777777" w:rsidR="004461BC" w:rsidRPr="00C74F71" w:rsidRDefault="004461BC" w:rsidP="004461BC">
            <w:pPr>
              <w:spacing w:before="120" w:after="120"/>
              <w:rPr>
                <w:b/>
              </w:rPr>
            </w:pPr>
            <w:r w:rsidRPr="00C74F71">
              <w:rPr>
                <w:b/>
              </w:rPr>
              <w:t>Комментарии</w:t>
            </w:r>
          </w:p>
        </w:tc>
      </w:tr>
      <w:tr w:rsidR="004461BC" w:rsidRPr="009E74C7" w14:paraId="3A9432CB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B75BE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C94C" w14:textId="77777777" w:rsidR="004461BC" w:rsidRPr="00C9665A" w:rsidRDefault="004461BC" w:rsidP="004461BC">
            <w:r w:rsidRPr="00C9665A">
              <w:t>BRANCH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4930" w14:textId="77777777" w:rsidR="004461BC" w:rsidRPr="00C9665A" w:rsidRDefault="004461BC" w:rsidP="004461BC">
            <w:r w:rsidRPr="00C9665A">
              <w:t>CHAR(3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FBBD0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DA53" w14:textId="77777777" w:rsidR="004461BC" w:rsidRPr="00C9665A" w:rsidRDefault="004461BC" w:rsidP="004461BC">
            <w:r w:rsidRPr="00C9665A">
              <w:t>0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9219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код отделения (бранча) для открытия сче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98AF3" w14:textId="77777777" w:rsidR="004461BC" w:rsidRPr="004461BC" w:rsidRDefault="004461BC" w:rsidP="004461BC">
            <w:pPr>
              <w:rPr>
                <w:lang w:val="ru-RU"/>
              </w:rPr>
            </w:pPr>
          </w:p>
        </w:tc>
      </w:tr>
      <w:tr w:rsidR="004461BC" w:rsidRPr="009E74C7" w14:paraId="3CF3876F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728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597B7" w14:textId="77777777" w:rsidR="004461BC" w:rsidRPr="00C9665A" w:rsidRDefault="004461BC" w:rsidP="004461BC">
            <w:r w:rsidRPr="00C9665A">
              <w:t xml:space="preserve">CCY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F676" w14:textId="77777777" w:rsidR="004461BC" w:rsidRPr="00C9665A" w:rsidRDefault="004461BC" w:rsidP="004461BC">
            <w:r w:rsidRPr="00C9665A">
              <w:t>CHAR(3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E26F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BA6CC" w14:textId="77777777" w:rsidR="004461BC" w:rsidRPr="00C9665A" w:rsidRDefault="004461BC" w:rsidP="004461BC">
            <w:r w:rsidRPr="00C9665A">
              <w:t>RU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ABE39" w14:textId="77777777" w:rsidR="004461BC" w:rsidRPr="00C9665A" w:rsidRDefault="004461BC" w:rsidP="004461BC">
            <w:r w:rsidRPr="00C9665A">
              <w:t>валюта счета (символьный код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4994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 xml:space="preserve">Не должно противоречить полям </w:t>
            </w:r>
            <w:r w:rsidRPr="00C74F71">
              <w:t>CCY</w:t>
            </w:r>
            <w:r w:rsidRPr="004461BC">
              <w:rPr>
                <w:lang w:val="ru-RU"/>
              </w:rPr>
              <w:t>_</w:t>
            </w:r>
            <w:r w:rsidRPr="00C74F71">
              <w:t>DR</w:t>
            </w:r>
            <w:r w:rsidRPr="004461BC">
              <w:rPr>
                <w:lang w:val="ru-RU"/>
              </w:rPr>
              <w:t>/</w:t>
            </w:r>
            <w:r w:rsidRPr="00C74F71">
              <w:t>CCY</w:t>
            </w:r>
            <w:r w:rsidRPr="004461BC">
              <w:rPr>
                <w:lang w:val="ru-RU"/>
              </w:rPr>
              <w:t>_</w:t>
            </w:r>
            <w:r w:rsidRPr="00C74F71">
              <w:t>CR</w:t>
            </w:r>
            <w:r w:rsidRPr="004461BC">
              <w:rPr>
                <w:lang w:val="ru-RU"/>
              </w:rPr>
              <w:t xml:space="preserve"> таблицы </w:t>
            </w:r>
            <w:r w:rsidRPr="00C74F71">
              <w:t>GL</w:t>
            </w:r>
            <w:r w:rsidRPr="004461BC">
              <w:rPr>
                <w:lang w:val="ru-RU"/>
              </w:rPr>
              <w:t>_</w:t>
            </w:r>
            <w:r w:rsidRPr="00C74F71">
              <w:t>ETLPST</w:t>
            </w:r>
          </w:p>
        </w:tc>
      </w:tr>
      <w:tr w:rsidR="004461BC" w:rsidRPr="00C74F71" w14:paraId="7D6F700E" w14:textId="77777777" w:rsidTr="004461BC">
        <w:trPr>
          <w:trHeight w:val="321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F90E7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D71E" w14:textId="77777777" w:rsidR="004461BC" w:rsidRPr="00C9665A" w:rsidRDefault="004461BC" w:rsidP="004461BC">
            <w:r w:rsidRPr="00C9665A">
              <w:t xml:space="preserve">CUSTNO </w:t>
            </w:r>
          </w:p>
          <w:p w14:paraId="10F774A4" w14:textId="77777777" w:rsidR="004461BC" w:rsidRPr="00C9665A" w:rsidRDefault="004461BC" w:rsidP="004461BC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69C9" w14:textId="77777777" w:rsidR="004461BC" w:rsidRPr="00C9665A" w:rsidRDefault="004461BC" w:rsidP="004461BC">
            <w:r w:rsidRPr="00C9665A">
              <w:t>CHAR(8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0EBF6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E8B9" w14:textId="77777777" w:rsidR="004461BC" w:rsidRPr="00C9665A" w:rsidRDefault="004461BC" w:rsidP="004461BC">
            <w:r w:rsidRPr="00C9665A">
              <w:t>1234567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4FDCB" w14:textId="77777777" w:rsidR="004461BC" w:rsidRPr="00C9665A" w:rsidRDefault="004461BC" w:rsidP="004461BC">
            <w:r w:rsidRPr="00C9665A">
              <w:t>номер клиен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93913" w14:textId="77777777" w:rsidR="004461BC" w:rsidRPr="00C74F71" w:rsidRDefault="004461BC" w:rsidP="004461BC"/>
        </w:tc>
      </w:tr>
      <w:tr w:rsidR="004461BC" w:rsidRPr="00C74F71" w14:paraId="6F10967F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AC757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E30FD" w14:textId="77777777" w:rsidR="004461BC" w:rsidRPr="00C9665A" w:rsidRDefault="004461BC" w:rsidP="004461BC">
            <w:r w:rsidRPr="00C9665A">
              <w:t xml:space="preserve">ATYPE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58B1" w14:textId="77777777" w:rsidR="004461BC" w:rsidRPr="00C9665A" w:rsidRDefault="004461BC" w:rsidP="004461BC">
            <w:r w:rsidRPr="00C9665A">
              <w:t>NUMERIC (10,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93EAA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DAB8" w14:textId="77777777" w:rsidR="004461BC" w:rsidRPr="00C9665A" w:rsidRDefault="004461BC" w:rsidP="004461BC">
            <w:r w:rsidRPr="00C9665A">
              <w:t>12345678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4B251" w14:textId="77777777" w:rsidR="004461BC" w:rsidRPr="00C9665A" w:rsidRDefault="004461BC" w:rsidP="004461BC">
            <w:r w:rsidRPr="00C9665A">
              <w:t>Accounting Typ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8F71" w14:textId="77777777" w:rsidR="004461BC" w:rsidRPr="007777F3" w:rsidRDefault="004461BC" w:rsidP="004461BC"/>
        </w:tc>
      </w:tr>
      <w:tr w:rsidR="004461BC" w:rsidRPr="00C74F71" w14:paraId="526101B9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8C08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AFF87" w14:textId="77777777" w:rsidR="004461BC" w:rsidRPr="00C9665A" w:rsidRDefault="004461BC" w:rsidP="004461BC">
            <w:r w:rsidRPr="00C9665A">
              <w:t>CUS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991BF" w14:textId="77777777" w:rsidR="004461BC" w:rsidRPr="00C9665A" w:rsidRDefault="004461BC" w:rsidP="004461BC">
            <w:r w:rsidRPr="00C9665A">
              <w:t>NUMERIC (3,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90C99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53CF8" w14:textId="77777777" w:rsidR="004461BC" w:rsidRPr="00C9665A" w:rsidRDefault="004461BC" w:rsidP="004461BC">
            <w:r w:rsidRPr="00C9665A"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0EBCF" w14:textId="77777777" w:rsidR="004461BC" w:rsidRPr="00C9665A" w:rsidRDefault="004461BC" w:rsidP="004461BC">
            <w:r w:rsidRPr="00C9665A">
              <w:t>тип собственности клиен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2577" w14:textId="77777777" w:rsidR="004461BC" w:rsidRPr="00C74F71" w:rsidRDefault="004461BC" w:rsidP="004461BC"/>
        </w:tc>
      </w:tr>
      <w:tr w:rsidR="004461BC" w:rsidRPr="009E74C7" w14:paraId="797993B2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BF896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C7F4B" w14:textId="77777777" w:rsidR="004461BC" w:rsidRPr="00C9665A" w:rsidRDefault="004461BC" w:rsidP="004461BC">
            <w:r w:rsidRPr="00C9665A">
              <w:t>TER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C09D4" w14:textId="77777777" w:rsidR="004461BC" w:rsidRPr="00C9665A" w:rsidRDefault="004461BC" w:rsidP="004461BC">
            <w:r w:rsidRPr="00C9665A">
              <w:t>NUMERIC (2,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202F3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048F" w14:textId="77777777" w:rsidR="004461BC" w:rsidRPr="00C9665A" w:rsidRDefault="004461BC" w:rsidP="004461BC">
            <w: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3CB72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код срока сделки до погаше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CB07" w14:textId="77777777" w:rsidR="004461BC" w:rsidRPr="004461BC" w:rsidRDefault="004461BC" w:rsidP="004461BC">
            <w:pPr>
              <w:rPr>
                <w:lang w:val="ru-RU"/>
              </w:rPr>
            </w:pPr>
          </w:p>
        </w:tc>
      </w:tr>
      <w:tr w:rsidR="004461BC" w:rsidRPr="00C74F71" w14:paraId="36F0DEEB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410CB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522C6" w14:textId="77777777" w:rsidR="004461BC" w:rsidRPr="00C9665A" w:rsidRDefault="004461BC" w:rsidP="004461BC">
            <w:r w:rsidRPr="00C9665A">
              <w:t>GL_SEQ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3D668" w14:textId="77777777" w:rsidR="004461BC" w:rsidRPr="00C9665A" w:rsidRDefault="004461BC" w:rsidP="004461BC">
            <w:r w:rsidRPr="00C9665A">
              <w:t>VARCHAR (1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50A68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CFB38" w14:textId="77777777" w:rsidR="004461BC" w:rsidRPr="00C9665A" w:rsidRDefault="004461BC" w:rsidP="004461BC">
            <w:r w:rsidRPr="00C9665A">
              <w:t>00000000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5919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порядковый номер счета, открытого с таким же набором остальных основных атрибутов</w:t>
            </w:r>
          </w:p>
          <w:p w14:paraId="1C4D1868" w14:textId="77777777" w:rsidR="004461BC" w:rsidRPr="004461BC" w:rsidRDefault="004461BC" w:rsidP="004461BC">
            <w:pPr>
              <w:rPr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1F3A" w14:textId="77777777" w:rsidR="004461BC" w:rsidRPr="00C74F71" w:rsidRDefault="004461BC" w:rsidP="004461BC">
            <w:r>
              <w:t>Может содержать буквы</w:t>
            </w:r>
          </w:p>
        </w:tc>
      </w:tr>
      <w:tr w:rsidR="004461BC" w:rsidRPr="00C74F71" w14:paraId="373222FF" w14:textId="77777777" w:rsidTr="004461BC">
        <w:tc>
          <w:tcPr>
            <w:tcW w:w="935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B7F5" w14:textId="77777777" w:rsidR="004461BC" w:rsidRPr="00C9665A" w:rsidRDefault="004461BC" w:rsidP="004461BC">
            <w:pPr>
              <w:rPr>
                <w:b/>
              </w:rPr>
            </w:pPr>
            <w:r w:rsidRPr="00C9665A">
              <w:rPr>
                <w:b/>
              </w:rPr>
              <w:lastRenderedPageBreak/>
              <w:t>Дополнительные атрибуты</w:t>
            </w:r>
          </w:p>
        </w:tc>
      </w:tr>
      <w:tr w:rsidR="004461BC" w:rsidRPr="00C74F71" w14:paraId="7B05208E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5672E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421AF" w14:textId="77777777" w:rsidR="004461BC" w:rsidRPr="00C9665A" w:rsidRDefault="004461BC" w:rsidP="004461BC">
            <w:r w:rsidRPr="00C9665A">
              <w:t>CBCC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0579" w14:textId="77777777" w:rsidR="004461BC" w:rsidRPr="00C9665A" w:rsidRDefault="004461BC" w:rsidP="004461BC">
            <w:r w:rsidRPr="00C9665A">
              <w:t>CHAR(4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7D70F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4E0F" w14:textId="77777777" w:rsidR="004461BC" w:rsidRPr="00C9665A" w:rsidRDefault="004461BC" w:rsidP="004461BC">
            <w:r w:rsidRPr="00C9665A">
              <w:t>00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A025" w14:textId="77777777" w:rsidR="004461BC" w:rsidRPr="00C9665A" w:rsidRDefault="004461BC" w:rsidP="004461BC">
            <w:r w:rsidRPr="00C9665A">
              <w:t>цифровой код филиал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1674E" w14:textId="77777777" w:rsidR="004461BC" w:rsidRPr="00C74F71" w:rsidRDefault="004461BC" w:rsidP="004461BC"/>
        </w:tc>
      </w:tr>
      <w:tr w:rsidR="004461BC" w:rsidRPr="00C74F71" w14:paraId="55FBC4AB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E64B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584B7" w14:textId="77777777" w:rsidR="004461BC" w:rsidRPr="00C9665A" w:rsidRDefault="004461BC" w:rsidP="004461BC">
            <w:r w:rsidRPr="00C9665A">
              <w:t>ACC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14689" w14:textId="77777777" w:rsidR="004461BC" w:rsidRPr="00C9665A" w:rsidRDefault="004461BC" w:rsidP="004461BC">
            <w:r w:rsidRPr="00C9665A">
              <w:t>CHAR(5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B861" w14:textId="77777777" w:rsidR="004461BC" w:rsidRPr="00C9665A" w:rsidRDefault="004461BC" w:rsidP="004461BC">
            <w:r w:rsidRPr="00C9665A">
              <w:t>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D4D6F" w14:textId="77777777" w:rsidR="004461BC" w:rsidRPr="00C9665A" w:rsidRDefault="004461BC" w:rsidP="004461BC">
            <w:r w:rsidRPr="00C9665A">
              <w:t>123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08040" w14:textId="77777777" w:rsidR="004461BC" w:rsidRPr="00C9665A" w:rsidRDefault="004461BC" w:rsidP="004461BC">
            <w:r w:rsidRPr="00C9665A">
              <w:t>балансовый счет 2-го порядк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50ACA" w14:textId="77777777" w:rsidR="004461BC" w:rsidRPr="00C74F71" w:rsidRDefault="004461BC" w:rsidP="004461BC"/>
        </w:tc>
      </w:tr>
      <w:tr w:rsidR="004461BC" w:rsidRPr="00C74F71" w14:paraId="60E9ABF8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B36E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45E99" w14:textId="77777777" w:rsidR="004461BC" w:rsidRPr="00C9665A" w:rsidRDefault="004461BC" w:rsidP="004461BC">
            <w:r w:rsidRPr="00C9665A">
              <w:t>PL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F30B" w14:textId="77777777" w:rsidR="004461BC" w:rsidRPr="00C9665A" w:rsidRDefault="004461BC" w:rsidP="004461BC">
            <w:r w:rsidRPr="00C9665A">
              <w:t>CHAR(5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1B034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1B879" w14:textId="77777777" w:rsidR="004461BC" w:rsidRPr="00C9665A" w:rsidRDefault="004461BC" w:rsidP="004461BC">
            <w:r w:rsidRPr="00C9665A">
              <w:t>123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EBDEC" w14:textId="77777777" w:rsidR="004461BC" w:rsidRPr="00C9665A" w:rsidRDefault="004461BC" w:rsidP="004461BC">
            <w:r w:rsidRPr="00C9665A">
              <w:t>символ учета доходов-расходов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B08B" w14:textId="77777777" w:rsidR="004461BC" w:rsidRPr="00C74F71" w:rsidRDefault="004461BC" w:rsidP="004461BC"/>
        </w:tc>
      </w:tr>
      <w:tr w:rsidR="004461BC" w:rsidRPr="00562FC5" w14:paraId="7D2DFFF9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4360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A480" w14:textId="77777777" w:rsidR="004461BC" w:rsidRPr="00C9665A" w:rsidRDefault="004461BC" w:rsidP="004461BC">
            <w:r w:rsidRPr="00C9665A">
              <w:t>ACO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8843" w14:textId="77777777" w:rsidR="004461BC" w:rsidRPr="00C9665A" w:rsidRDefault="004461BC" w:rsidP="004461BC">
            <w:r w:rsidRPr="00C9665A">
              <w:t>NUMERIC (4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F29EF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AD7D" w14:textId="77777777" w:rsidR="004461BC" w:rsidRPr="00C9665A" w:rsidRDefault="004461BC" w:rsidP="004461BC">
            <w:r>
              <w:t>123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44B08" w14:textId="1D377C48" w:rsidR="004461BC" w:rsidRPr="00C9665A" w:rsidRDefault="004461BC" w:rsidP="004461BC">
            <w:r w:rsidRPr="00C9665A">
              <w:t xml:space="preserve">Account Code в системе </w:t>
            </w:r>
            <w:r w:rsidR="00422F88">
              <w:t>MIDA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5BB5" w14:textId="77777777" w:rsidR="004461BC" w:rsidRPr="00C74F71" w:rsidRDefault="004461BC" w:rsidP="004461BC"/>
        </w:tc>
      </w:tr>
      <w:tr w:rsidR="004461BC" w:rsidRPr="009E74C7" w14:paraId="6C473A32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EFC3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F2DD" w14:textId="77777777" w:rsidR="004461BC" w:rsidRPr="00C9665A" w:rsidRDefault="004461BC" w:rsidP="004461BC">
            <w:r w:rsidRPr="00C9665A">
              <w:t>SQ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FF1E" w14:textId="77777777" w:rsidR="004461BC" w:rsidRPr="00C9665A" w:rsidRDefault="004461BC" w:rsidP="004461BC">
            <w:r w:rsidRPr="00C9665A">
              <w:t>NUMERIC (2,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2565" w14:textId="77777777" w:rsidR="004461BC" w:rsidRPr="00C9665A" w:rsidRDefault="004461BC" w:rsidP="004461BC">
            <w:r w:rsidRPr="00C9665A"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8B80" w14:textId="77777777" w:rsidR="004461BC" w:rsidRPr="00496740" w:rsidRDefault="004461BC" w:rsidP="004461BC">
            <w:r w:rsidRPr="00C9665A">
              <w:t>0</w:t>
            </w:r>
            <w: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3986B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порядковый номер счета в номере счета Майдас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48DD" w14:textId="77777777" w:rsidR="004461BC" w:rsidRPr="004461BC" w:rsidRDefault="004461BC" w:rsidP="004461BC">
            <w:pPr>
              <w:rPr>
                <w:lang w:val="ru-RU"/>
              </w:rPr>
            </w:pPr>
          </w:p>
        </w:tc>
      </w:tr>
      <w:tr w:rsidR="004461BC" w:rsidRPr="009E74C7" w14:paraId="03828C78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905F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37E5" w14:textId="77777777" w:rsidR="004461BC" w:rsidRPr="00C74F71" w:rsidRDefault="004461BC" w:rsidP="004461BC">
            <w:r w:rsidRPr="00C74F71">
              <w:t>ACDEALSR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02C8C" w14:textId="77777777" w:rsidR="004461BC" w:rsidRPr="00C74F71" w:rsidRDefault="004461BC" w:rsidP="004461BC">
            <w:r w:rsidRPr="00C74F71">
              <w:t>VARCHAR (</w:t>
            </w:r>
            <w:r>
              <w:t>8</w:t>
            </w:r>
            <w:r w:rsidRPr="00C74F71"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E754" w14:textId="77777777" w:rsidR="004461BC" w:rsidRPr="00C9665A" w:rsidRDefault="004461BC" w:rsidP="004461BC">
            <w:r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4DA5" w14:textId="77777777" w:rsidR="004461BC" w:rsidRPr="00101C89" w:rsidRDefault="004461BC" w:rsidP="004461BC">
            <w:r>
              <w:t>K+TP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7B65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Код продуктовой системы, в которой была зарегистрирована сделка (контракт)</w:t>
            </w:r>
          </w:p>
          <w:p w14:paraId="2B79C455" w14:textId="77777777" w:rsidR="004461BC" w:rsidRPr="004461BC" w:rsidRDefault="004461BC" w:rsidP="004461BC">
            <w:pPr>
              <w:rPr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DC745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 xml:space="preserve">Не должно противоречить полю </w:t>
            </w:r>
            <w:r w:rsidRPr="00C74F71">
              <w:t>SCR</w:t>
            </w:r>
            <w:r w:rsidRPr="004461BC">
              <w:rPr>
                <w:lang w:val="ru-RU"/>
              </w:rPr>
              <w:t>_</w:t>
            </w:r>
            <w:r w:rsidRPr="00C74F71">
              <w:t>PST</w:t>
            </w:r>
            <w:r w:rsidRPr="004461BC">
              <w:rPr>
                <w:lang w:val="ru-RU"/>
              </w:rPr>
              <w:t xml:space="preserve"> таблицы </w:t>
            </w:r>
            <w:r w:rsidRPr="00C74F71">
              <w:t>GL</w:t>
            </w:r>
            <w:r w:rsidRPr="004461BC">
              <w:rPr>
                <w:lang w:val="ru-RU"/>
              </w:rPr>
              <w:t>_</w:t>
            </w:r>
            <w:r w:rsidRPr="00C74F71">
              <w:t>ETLPST</w:t>
            </w:r>
          </w:p>
        </w:tc>
      </w:tr>
      <w:tr w:rsidR="004461BC" w:rsidRPr="00C74F71" w14:paraId="6F80D2A6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3885F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387DF" w14:textId="77777777" w:rsidR="004461BC" w:rsidRPr="00C74F71" w:rsidRDefault="004461BC" w:rsidP="004461BC">
            <w:r w:rsidRPr="00C74F71">
              <w:t>DEAL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3F2" w14:textId="77777777" w:rsidR="004461BC" w:rsidRPr="00C74F71" w:rsidRDefault="004461BC" w:rsidP="004461BC">
            <w:r>
              <w:t>VARCHAR (2</w:t>
            </w:r>
            <w:r w:rsidRPr="00C74F71">
              <w:t>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FBBA6" w14:textId="77777777" w:rsidR="004461BC" w:rsidRPr="00C74F71" w:rsidRDefault="004461BC" w:rsidP="004461BC">
            <w:r>
              <w:t>Нет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CD1D" w14:textId="77777777" w:rsidR="004461BC" w:rsidRPr="00C9665A" w:rsidRDefault="004461BC" w:rsidP="004461BC">
            <w:r>
              <w:t>12345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F840A" w14:textId="77777777" w:rsidR="004461BC" w:rsidRPr="00C74F71" w:rsidRDefault="004461BC" w:rsidP="004461BC">
            <w:r w:rsidRPr="00C74F71">
              <w:t>Номер сделк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3771" w14:textId="77777777" w:rsidR="004461BC" w:rsidRPr="00C74F71" w:rsidRDefault="004461BC" w:rsidP="004461BC"/>
        </w:tc>
      </w:tr>
      <w:tr w:rsidR="004461BC" w:rsidRPr="009E74C7" w14:paraId="2423ED25" w14:textId="77777777" w:rsidTr="004461B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E1A06" w14:textId="77777777" w:rsidR="004461BC" w:rsidRPr="00C74F71" w:rsidRDefault="004461BC" w:rsidP="00B93DD7">
            <w:pPr>
              <w:pStyle w:val="af7"/>
              <w:numPr>
                <w:ilvl w:val="0"/>
                <w:numId w:val="23"/>
              </w:numPr>
              <w:spacing w:before="0"/>
              <w:ind w:left="0" w:firstLine="0"/>
              <w:contextualSpacing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92B6C" w14:textId="77777777" w:rsidR="004461BC" w:rsidRPr="00C74F71" w:rsidRDefault="004461BC" w:rsidP="004461BC">
            <w:r w:rsidRPr="00C74F71">
              <w:t>SUBDEAL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3C6DE" w14:textId="77777777" w:rsidR="004461BC" w:rsidRPr="00C74F71" w:rsidRDefault="004461BC" w:rsidP="004461BC">
            <w:r>
              <w:t>VARCHAR (2</w:t>
            </w:r>
            <w:r w:rsidRPr="00C74F71">
              <w:t>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11D6C" w14:textId="77777777" w:rsidR="004461BC" w:rsidRPr="00C74F71" w:rsidRDefault="004461BC" w:rsidP="004461BC">
            <w:r>
              <w:t xml:space="preserve">Нет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28BDA" w14:textId="77777777" w:rsidR="004461BC" w:rsidRPr="00C9665A" w:rsidRDefault="004461BC" w:rsidP="004461BC">
            <w:r>
              <w:t>12345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C1F4E" w14:textId="77777777" w:rsidR="004461BC" w:rsidRPr="004461BC" w:rsidRDefault="004461BC" w:rsidP="004461BC">
            <w:pPr>
              <w:rPr>
                <w:lang w:val="ru-RU"/>
              </w:rPr>
            </w:pPr>
            <w:r w:rsidRPr="004461BC">
              <w:rPr>
                <w:lang w:val="ru-RU"/>
              </w:rPr>
              <w:t>Номер подсделки в составе сделки (транша и т.д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EFDE" w14:textId="77777777" w:rsidR="004461BC" w:rsidRPr="004461BC" w:rsidRDefault="004461BC" w:rsidP="004461BC">
            <w:pPr>
              <w:rPr>
                <w:lang w:val="ru-RU"/>
              </w:rPr>
            </w:pPr>
          </w:p>
        </w:tc>
      </w:tr>
    </w:tbl>
    <w:p w14:paraId="114D6196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шибки могут быть связаны с некорректностью данных, в частности, несоответствием между данными ключами и полями таблицы (см. столбец комментарии). В некоторых случаях ошибка может быть исправлена путем корректировки ключей в полях </w:t>
      </w:r>
      <w:r w:rsidRPr="00683062">
        <w:t>ACCKEY</w:t>
      </w:r>
      <w:r w:rsidRPr="004461BC">
        <w:rPr>
          <w:lang w:val="ru-RU"/>
        </w:rPr>
        <w:t>_</w:t>
      </w:r>
      <w:r w:rsidRPr="00683062">
        <w:t>DR</w:t>
      </w:r>
      <w:r w:rsidRPr="004461BC">
        <w:rPr>
          <w:lang w:val="ru-RU"/>
        </w:rPr>
        <w:t xml:space="preserve"> и </w:t>
      </w:r>
      <w:r w:rsidRPr="00683062">
        <w:t>ACCKEY</w:t>
      </w:r>
      <w:r w:rsidRPr="004461BC">
        <w:rPr>
          <w:lang w:val="ru-RU"/>
        </w:rPr>
        <w:t>_</w:t>
      </w:r>
      <w:r w:rsidRPr="00683062">
        <w:t>CR</w:t>
      </w:r>
      <w:r w:rsidRPr="004461BC">
        <w:rPr>
          <w:lang w:val="ru-RU"/>
        </w:rPr>
        <w:t xml:space="preserve"> на основе информации из других полей таблицы (ключ 2 на основе данных поля </w:t>
      </w:r>
      <w:r w:rsidRPr="00C74F71">
        <w:t>CCY</w:t>
      </w:r>
      <w:r w:rsidRPr="004461BC">
        <w:rPr>
          <w:lang w:val="ru-RU"/>
        </w:rPr>
        <w:t>_</w:t>
      </w:r>
      <w:r w:rsidRPr="00C74F71">
        <w:t>DR</w:t>
      </w:r>
      <w:r w:rsidRPr="004461BC">
        <w:rPr>
          <w:lang w:val="ru-RU"/>
        </w:rPr>
        <w:t>/</w:t>
      </w:r>
      <w:r w:rsidRPr="00C74F71">
        <w:t>CCY</w:t>
      </w:r>
      <w:r w:rsidRPr="004461BC">
        <w:rPr>
          <w:lang w:val="ru-RU"/>
        </w:rPr>
        <w:t xml:space="preserve">, ключ 13 - </w:t>
      </w:r>
      <w:r w:rsidRPr="00C74F71">
        <w:t>SCR</w:t>
      </w:r>
      <w:r w:rsidRPr="004461BC">
        <w:rPr>
          <w:lang w:val="ru-RU"/>
        </w:rPr>
        <w:t>_</w:t>
      </w:r>
      <w:r w:rsidRPr="00C74F71">
        <w:t>PST</w:t>
      </w:r>
      <w:r w:rsidRPr="004461BC">
        <w:rPr>
          <w:lang w:val="ru-RU"/>
        </w:rPr>
        <w:t>).</w:t>
      </w:r>
    </w:p>
    <w:p w14:paraId="60A5735C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Для этого в таблице </w:t>
      </w:r>
      <w:r w:rsidRPr="0057760C">
        <w:t>GL</w:t>
      </w:r>
      <w:r w:rsidRPr="004461BC">
        <w:rPr>
          <w:lang w:val="ru-RU"/>
        </w:rPr>
        <w:t>_</w:t>
      </w:r>
      <w:r w:rsidRPr="0057760C">
        <w:t>ETLPST</w:t>
      </w:r>
      <w:r w:rsidRPr="004461BC">
        <w:rPr>
          <w:lang w:val="ru-RU"/>
        </w:rPr>
        <w:t xml:space="preserve"> необходимо найти строку с ошибочной операцией на основе равенства значения в поле </w:t>
      </w:r>
      <w:r w:rsidRPr="0057760C">
        <w:t>ID</w:t>
      </w:r>
      <w:r w:rsidRPr="004461BC">
        <w:rPr>
          <w:lang w:val="ru-RU"/>
        </w:rPr>
        <w:t>_</w:t>
      </w:r>
      <w:r>
        <w:t>PST</w:t>
      </w:r>
      <w:r w:rsidRPr="004461BC">
        <w:rPr>
          <w:lang w:val="ru-RU"/>
        </w:rPr>
        <w:t xml:space="preserve"> таблицы значению в столбце «ИД сделки» в выгружаемом </w:t>
      </w:r>
      <w:r w:rsidRPr="0057760C">
        <w:t>EXCEL</w:t>
      </w:r>
      <w:r w:rsidRPr="004461BC">
        <w:rPr>
          <w:lang w:val="ru-RU"/>
        </w:rPr>
        <w:t xml:space="preserve"> файле с ошибками. После этого внести корректную информацию (код валюты или продуктовой системы см. выше в таблице) в соответствующую строку таблицы. </w:t>
      </w:r>
    </w:p>
    <w:p w14:paraId="50C32D68" w14:textId="77777777" w:rsidR="009D3063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В исключительных случаях также возможно исправление ошибок в других полях таблицы </w:t>
      </w:r>
      <w:r w:rsidRPr="0057760C">
        <w:t>GL</w:t>
      </w:r>
      <w:r w:rsidRPr="004461BC">
        <w:rPr>
          <w:lang w:val="ru-RU"/>
        </w:rPr>
        <w:t>_</w:t>
      </w:r>
      <w:r w:rsidRPr="0057760C">
        <w:t>ETLPST</w:t>
      </w:r>
      <w:r w:rsidRPr="004461BC">
        <w:rPr>
          <w:lang w:val="ru-RU"/>
        </w:rPr>
        <w:t xml:space="preserve">, если известны корректные атрибуты операции. Для этого необходимо решение уполномоченного лица. Не следует вносить корректировки в другие таблицы, поскольку они должны заполняться автоматически на основе таблицы </w:t>
      </w:r>
      <w:r w:rsidRPr="0057760C">
        <w:t>GL</w:t>
      </w:r>
      <w:r w:rsidRPr="004461BC">
        <w:rPr>
          <w:lang w:val="ru-RU"/>
        </w:rPr>
        <w:t>_</w:t>
      </w:r>
      <w:r w:rsidRPr="0057760C">
        <w:t>ETLPST</w:t>
      </w:r>
      <w:r w:rsidRPr="004461BC">
        <w:rPr>
          <w:lang w:val="ru-RU"/>
        </w:rPr>
        <w:t xml:space="preserve">. </w:t>
      </w:r>
    </w:p>
    <w:p w14:paraId="46476F48" w14:textId="5FA9B644" w:rsidR="004461BC" w:rsidRPr="004461BC" w:rsidRDefault="009D3063" w:rsidP="004461BC">
      <w:pPr>
        <w:jc w:val="both"/>
        <w:rPr>
          <w:b/>
          <w:lang w:val="ru-RU"/>
        </w:rPr>
      </w:pPr>
      <w:r w:rsidRPr="009D3063">
        <w:rPr>
          <w:rFonts w:ascii="Arial" w:hAnsi="Arial" w:cs="Arial"/>
          <w:b/>
          <w:color w:val="C00000"/>
          <w:lang w:val="ru-RU"/>
        </w:rPr>
        <w:lastRenderedPageBreak/>
        <w:t>►</w:t>
      </w:r>
      <w:r w:rsidRPr="009D3063">
        <w:rPr>
          <w:b/>
          <w:lang w:val="ru-RU"/>
        </w:rPr>
        <w:tab/>
      </w:r>
      <w:r w:rsidR="004461BC" w:rsidRPr="004461BC">
        <w:rPr>
          <w:b/>
          <w:lang w:val="ru-RU"/>
        </w:rPr>
        <w:t xml:space="preserve">Корректировка таблицы </w:t>
      </w:r>
      <w:r w:rsidR="004461BC" w:rsidRPr="00287B64">
        <w:rPr>
          <w:b/>
        </w:rPr>
        <w:t>GL</w:t>
      </w:r>
      <w:r w:rsidR="004461BC" w:rsidRPr="004461BC">
        <w:rPr>
          <w:b/>
          <w:lang w:val="ru-RU"/>
        </w:rPr>
        <w:t>_</w:t>
      </w:r>
      <w:r w:rsidR="004461BC" w:rsidRPr="00287B64">
        <w:rPr>
          <w:b/>
        </w:rPr>
        <w:t>ETLPST</w:t>
      </w:r>
      <w:r w:rsidR="004461BC" w:rsidRPr="004461BC">
        <w:rPr>
          <w:b/>
          <w:lang w:val="ru-RU"/>
        </w:rPr>
        <w:t xml:space="preserve"> является менее желательным методом решения по сравнению с запросом корректных данных из соответствующей продуктовой системы </w:t>
      </w:r>
      <w:r w:rsidR="004461BC" w:rsidRPr="004461BC">
        <w:rPr>
          <w:lang w:val="ru-RU"/>
        </w:rPr>
        <w:t xml:space="preserve">(см. </w:t>
      </w:r>
      <w:r w:rsidR="000741C7">
        <w:rPr>
          <w:lang w:val="ru-RU"/>
        </w:rPr>
        <w:t xml:space="preserve">п. 13. </w:t>
      </w:r>
      <w:r w:rsidR="00A7168C">
        <w:rPr>
          <w:lang w:val="ru-RU"/>
        </w:rPr>
        <w:t>5</w:t>
      </w:r>
      <w:r w:rsidR="000741C7">
        <w:rPr>
          <w:lang w:val="ru-RU"/>
        </w:rPr>
        <w:t xml:space="preserve"> </w:t>
      </w:r>
      <w:hyperlink w:anchor="_Исправление_ошибок_в" w:history="1">
        <w:r w:rsidR="004461BC" w:rsidRPr="000741C7">
          <w:rPr>
            <w:rStyle w:val="ad"/>
            <w:lang w:val="ru-RU"/>
          </w:rPr>
          <w:t>исправление ошибок в продуктовых системах</w:t>
        </w:r>
      </w:hyperlink>
      <w:r w:rsidR="004461BC" w:rsidRPr="004461BC">
        <w:rPr>
          <w:lang w:val="ru-RU"/>
        </w:rPr>
        <w:t>).</w:t>
      </w:r>
    </w:p>
    <w:p w14:paraId="3D84F559" w14:textId="41FCE6D7" w:rsidR="004461BC" w:rsidRPr="000741C7" w:rsidRDefault="009D3063" w:rsidP="004461BC">
      <w:pPr>
        <w:jc w:val="both"/>
        <w:rPr>
          <w:b/>
          <w:lang w:val="ru-RU"/>
        </w:rPr>
      </w:pPr>
      <w:r w:rsidRPr="009D3063">
        <w:rPr>
          <w:rFonts w:ascii="Arial" w:hAnsi="Arial" w:cs="Arial"/>
          <w:b/>
          <w:color w:val="C00000"/>
          <w:lang w:val="ru-RU"/>
        </w:rPr>
        <w:t>►</w:t>
      </w:r>
      <w:r w:rsidRPr="009D3063">
        <w:rPr>
          <w:b/>
          <w:lang w:val="ru-RU"/>
        </w:rPr>
        <w:tab/>
      </w:r>
      <w:r w:rsidR="004461BC" w:rsidRPr="009D3063">
        <w:rPr>
          <w:b/>
          <w:lang w:val="ru-RU"/>
        </w:rPr>
        <w:t>Следующий шаг после редактирования информации как через веб-интерфейс, так и в базе данных - перезапуск обработки операции системой. Без перезапуска обработки информации данные не будут обновлены.</w:t>
      </w:r>
    </w:p>
    <w:p w14:paraId="60C00EC8" w14:textId="77777777" w:rsidR="00E77505" w:rsidRDefault="00C44C69" w:rsidP="00C44C69">
      <w:pPr>
        <w:pStyle w:val="2"/>
      </w:pPr>
      <w:bookmarkStart w:id="107" w:name="_Toc469058790"/>
      <w:r>
        <w:t>Перезапуск обработки информации</w:t>
      </w:r>
      <w:bookmarkEnd w:id="107"/>
      <w:r w:rsidR="004461BC" w:rsidRPr="00C44C69">
        <w:t xml:space="preserve"> </w:t>
      </w:r>
    </w:p>
    <w:p w14:paraId="30C52928" w14:textId="765F338E" w:rsidR="004461BC" w:rsidRPr="00422F88" w:rsidRDefault="009D3063" w:rsidP="00E77505">
      <w:pPr>
        <w:rPr>
          <w:b/>
          <w:lang w:val="ru-RU"/>
        </w:rPr>
      </w:pPr>
      <w:r w:rsidRPr="009D3063">
        <w:rPr>
          <w:rFonts w:ascii="Arial" w:hAnsi="Arial" w:cs="Arial"/>
          <w:b/>
          <w:color w:val="C00000"/>
          <w:lang w:val="ru-RU"/>
        </w:rPr>
        <w:t>►</w:t>
      </w:r>
      <w:r w:rsidRPr="009D3063">
        <w:rPr>
          <w:b/>
          <w:lang w:val="ru-RU"/>
        </w:rPr>
        <w:tab/>
      </w:r>
      <w:r w:rsidR="004461BC" w:rsidRPr="00422F88">
        <w:rPr>
          <w:b/>
          <w:lang w:val="ru-RU"/>
        </w:rPr>
        <w:t xml:space="preserve">для технического специалиста, владеющего </w:t>
      </w:r>
      <w:r w:rsidR="004461BC" w:rsidRPr="00E77505">
        <w:rPr>
          <w:b/>
        </w:rPr>
        <w:t>SQL</w:t>
      </w:r>
      <w:r w:rsidR="004461BC" w:rsidRPr="00422F88">
        <w:rPr>
          <w:b/>
          <w:lang w:val="ru-RU"/>
        </w:rPr>
        <w:t>, с прав</w:t>
      </w:r>
      <w:r>
        <w:rPr>
          <w:b/>
          <w:lang w:val="ru-RU"/>
        </w:rPr>
        <w:t>ами администратора базы данных</w:t>
      </w:r>
    </w:p>
    <w:p w14:paraId="16C8A47F" w14:textId="77777777" w:rsidR="004461BC" w:rsidRPr="00E77505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Перезапуск обработки информации в базе данных системы запускается после исправления ошибки вручную или в базе данных. </w:t>
      </w:r>
      <w:r w:rsidRPr="00E77505">
        <w:rPr>
          <w:lang w:val="ru-RU"/>
        </w:rPr>
        <w:t>Редактирование базы данных возможно только по решению уполномоченного лица.</w:t>
      </w:r>
    </w:p>
    <w:p w14:paraId="2A5B621F" w14:textId="77777777" w:rsidR="004461BC" w:rsidRPr="008D447D" w:rsidRDefault="004461BC" w:rsidP="00B93DD7">
      <w:pPr>
        <w:pStyle w:val="af7"/>
        <w:numPr>
          <w:ilvl w:val="0"/>
          <w:numId w:val="24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 xml:space="preserve">В таблиц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ETLPST</w:t>
      </w:r>
      <w:r w:rsidRPr="008D447D">
        <w:rPr>
          <w:rFonts w:ascii="Times New Roman" w:hAnsi="Times New Roman" w:cs="Times New Roman"/>
          <w:sz w:val="24"/>
          <w:szCs w:val="24"/>
        </w:rPr>
        <w:t xml:space="preserve"> необходимо найти строку с ошибочной операцией на основе равенства значения в пол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PST</w:t>
      </w:r>
      <w:r w:rsidRPr="008D447D">
        <w:rPr>
          <w:rFonts w:ascii="Times New Roman" w:hAnsi="Times New Roman" w:cs="Times New Roman"/>
          <w:sz w:val="24"/>
          <w:szCs w:val="24"/>
        </w:rPr>
        <w:t xml:space="preserve"> таблицы значению в столбце «ИД сделки» в выгружаемом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8D447D">
        <w:rPr>
          <w:rFonts w:ascii="Times New Roman" w:hAnsi="Times New Roman" w:cs="Times New Roman"/>
          <w:sz w:val="24"/>
          <w:szCs w:val="24"/>
        </w:rPr>
        <w:t xml:space="preserve"> файле с ошибками. </w:t>
      </w:r>
    </w:p>
    <w:p w14:paraId="0ED00BC4" w14:textId="77777777" w:rsidR="004461BC" w:rsidRPr="008D447D" w:rsidRDefault="004461BC" w:rsidP="00B93DD7">
      <w:pPr>
        <w:pStyle w:val="af7"/>
        <w:numPr>
          <w:ilvl w:val="0"/>
          <w:numId w:val="24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 xml:space="preserve">В таблиц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ETLPST</w:t>
      </w:r>
      <w:r w:rsidRPr="008D447D">
        <w:rPr>
          <w:rFonts w:ascii="Times New Roman" w:hAnsi="Times New Roman" w:cs="Times New Roman"/>
          <w:sz w:val="24"/>
          <w:szCs w:val="24"/>
        </w:rPr>
        <w:t xml:space="preserve"> в пол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ECODE</w:t>
      </w:r>
      <w:r w:rsidRPr="008D447D">
        <w:rPr>
          <w:rFonts w:ascii="Times New Roman" w:hAnsi="Times New Roman" w:cs="Times New Roman"/>
          <w:sz w:val="24"/>
          <w:szCs w:val="24"/>
        </w:rPr>
        <w:t xml:space="preserve"> проставить для данной операции значени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NULL</w:t>
      </w:r>
      <w:r w:rsidRPr="008D447D">
        <w:rPr>
          <w:rFonts w:ascii="Times New Roman" w:hAnsi="Times New Roman" w:cs="Times New Roman"/>
          <w:sz w:val="24"/>
          <w:szCs w:val="24"/>
        </w:rPr>
        <w:t>.</w:t>
      </w:r>
    </w:p>
    <w:p w14:paraId="5E602323" w14:textId="77777777" w:rsidR="004461BC" w:rsidRPr="008D447D" w:rsidRDefault="004461BC" w:rsidP="00B93DD7">
      <w:pPr>
        <w:pStyle w:val="af7"/>
        <w:numPr>
          <w:ilvl w:val="0"/>
          <w:numId w:val="24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 xml:space="preserve">Определить номер пакета, к которому относится операция по значению поля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PKG</w:t>
      </w:r>
      <w:r w:rsidRPr="008D447D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2930D3C0" w14:textId="77777777" w:rsidR="004461BC" w:rsidRPr="008D447D" w:rsidRDefault="004461BC" w:rsidP="00B93DD7">
      <w:pPr>
        <w:pStyle w:val="af7"/>
        <w:numPr>
          <w:ilvl w:val="0"/>
          <w:numId w:val="24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 xml:space="preserve">В таблиц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GL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ETLPKG</w:t>
      </w:r>
      <w:r w:rsidRPr="008D447D">
        <w:rPr>
          <w:rFonts w:ascii="Times New Roman" w:hAnsi="Times New Roman" w:cs="Times New Roman"/>
          <w:sz w:val="24"/>
          <w:szCs w:val="24"/>
        </w:rPr>
        <w:t xml:space="preserve"> найти по значению поля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8D447D">
        <w:rPr>
          <w:rFonts w:ascii="Times New Roman" w:hAnsi="Times New Roman" w:cs="Times New Roman"/>
          <w:sz w:val="24"/>
          <w:szCs w:val="24"/>
        </w:rPr>
        <w:t>_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PKG</w:t>
      </w:r>
      <w:r w:rsidRPr="008D447D">
        <w:rPr>
          <w:rFonts w:ascii="Times New Roman" w:hAnsi="Times New Roman" w:cs="Times New Roman"/>
          <w:sz w:val="24"/>
          <w:szCs w:val="24"/>
        </w:rPr>
        <w:t xml:space="preserve"> пакет, содержащий ошибку, и для него в поле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8D447D">
        <w:rPr>
          <w:rFonts w:ascii="Times New Roman" w:hAnsi="Times New Roman" w:cs="Times New Roman"/>
          <w:sz w:val="24"/>
          <w:szCs w:val="24"/>
        </w:rPr>
        <w:t xml:space="preserve"> проставить значение LOADED.</w:t>
      </w:r>
    </w:p>
    <w:p w14:paraId="51384504" w14:textId="77777777" w:rsidR="004461BC" w:rsidRPr="008D447D" w:rsidRDefault="004461BC" w:rsidP="00B93DD7">
      <w:pPr>
        <w:pStyle w:val="af7"/>
        <w:numPr>
          <w:ilvl w:val="0"/>
          <w:numId w:val="24"/>
        </w:numPr>
        <w:spacing w:before="0" w:after="160" w:line="259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D447D">
        <w:rPr>
          <w:rFonts w:ascii="Times New Roman" w:hAnsi="Times New Roman" w:cs="Times New Roman"/>
          <w:sz w:val="24"/>
          <w:szCs w:val="24"/>
        </w:rPr>
        <w:t xml:space="preserve">Необходимо через веб-интерфейс проверить статус операции. Если операция имеет статус </w:t>
      </w:r>
      <w:r w:rsidRPr="008D447D">
        <w:rPr>
          <w:rFonts w:ascii="Times New Roman" w:hAnsi="Times New Roman" w:cs="Times New Roman"/>
          <w:sz w:val="24"/>
          <w:szCs w:val="24"/>
          <w:lang w:val="en-US"/>
        </w:rPr>
        <w:t>POST</w:t>
      </w:r>
      <w:r w:rsidRPr="008D447D">
        <w:rPr>
          <w:rFonts w:ascii="Times New Roman" w:hAnsi="Times New Roman" w:cs="Times New Roman"/>
          <w:sz w:val="24"/>
          <w:szCs w:val="24"/>
        </w:rPr>
        <w:t>, она была обработана успешно. В противном случае ошибка может быть исправлена в продуктовой системе.</w:t>
      </w:r>
    </w:p>
    <w:p w14:paraId="43642540" w14:textId="3B2E9B2F" w:rsidR="004461BC" w:rsidRPr="004461BC" w:rsidRDefault="004461BC" w:rsidP="004461BC">
      <w:pPr>
        <w:pStyle w:val="2"/>
      </w:pPr>
      <w:bookmarkStart w:id="108" w:name="_Исправление_ошибок_в"/>
      <w:bookmarkStart w:id="109" w:name="_Toc469058791"/>
      <w:bookmarkEnd w:id="108"/>
      <w:r>
        <w:t>Исправление ошибок в продуктовых системах</w:t>
      </w:r>
      <w:bookmarkEnd w:id="109"/>
    </w:p>
    <w:p w14:paraId="3903C4BB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Для исправления ошибок, которые не удалось исправить через веб-интерфейс системы, следует направить данные об ошибке в соответствующую продуктовую систему (указана в поле «Источник сделки» в выгружаемом </w:t>
      </w:r>
      <w:r w:rsidRPr="008D447D">
        <w:t>EXCEL</w:t>
      </w:r>
      <w:r w:rsidRPr="004461BC">
        <w:rPr>
          <w:lang w:val="ru-RU"/>
        </w:rPr>
        <w:t xml:space="preserve"> файле с ошибками). </w:t>
      </w:r>
    </w:p>
    <w:p w14:paraId="609F004A" w14:textId="77777777" w:rsidR="004461BC" w:rsidRPr="004461BC" w:rsidRDefault="004461BC" w:rsidP="004461BC">
      <w:pPr>
        <w:jc w:val="both"/>
        <w:rPr>
          <w:lang w:val="ru-RU"/>
        </w:rPr>
      </w:pPr>
      <w:r w:rsidRPr="004461BC">
        <w:rPr>
          <w:lang w:val="ru-RU"/>
        </w:rPr>
        <w:t xml:space="preserve">Оператор продуктовой системы на основании полей из вышеуказанного </w:t>
      </w:r>
      <w:r w:rsidRPr="008D447D">
        <w:t>EXCEL</w:t>
      </w:r>
      <w:r w:rsidRPr="004461BC">
        <w:rPr>
          <w:lang w:val="ru-RU"/>
        </w:rPr>
        <w:t xml:space="preserve"> файла должен создать и направить через АЕ новый запрос на создание операции с корректными атрибутами, соответствующими специфике операции и работы продуктовой системы.</w:t>
      </w:r>
    </w:p>
    <w:p w14:paraId="4EDB063A" w14:textId="77777777" w:rsidR="004461BC" w:rsidRPr="004461BC" w:rsidRDefault="004461BC" w:rsidP="004461BC">
      <w:pPr>
        <w:spacing w:before="120"/>
        <w:jc w:val="both"/>
        <w:rPr>
          <w:lang w:val="ru-RU"/>
        </w:rPr>
      </w:pPr>
      <w:r w:rsidRPr="004461BC">
        <w:rPr>
          <w:lang w:val="ru-RU"/>
        </w:rPr>
        <w:t>После получения подтверждения о направлении нового сообщения из продуктовой системы следует подождать некоторое время</w:t>
      </w:r>
      <w:r w:rsidRPr="008D447D">
        <w:rPr>
          <w:rStyle w:val="af4"/>
        </w:rPr>
        <w:footnoteReference w:id="2"/>
      </w:r>
      <w:r w:rsidRPr="004461BC">
        <w:rPr>
          <w:lang w:val="ru-RU"/>
        </w:rPr>
        <w:t xml:space="preserve"> и проверить правильность обработки операции (наличие проводки) через веб-интерфейс.</w:t>
      </w:r>
    </w:p>
    <w:p w14:paraId="3B6BD9C0" w14:textId="77777777" w:rsidR="004461BC" w:rsidRPr="004461BC" w:rsidRDefault="004461BC" w:rsidP="004461BC">
      <w:pPr>
        <w:spacing w:before="120"/>
        <w:jc w:val="both"/>
        <w:rPr>
          <w:lang w:val="ru-RU"/>
        </w:rPr>
      </w:pPr>
      <w:r w:rsidRPr="004461BC">
        <w:rPr>
          <w:lang w:val="ru-RU"/>
        </w:rPr>
        <w:t xml:space="preserve">В отдельных случаях возможно появление ошибок без кода. При этом в сообщении могут фигурировать слова вида </w:t>
      </w:r>
      <w:r w:rsidRPr="004461BC">
        <w:rPr>
          <w:b/>
          <w:lang w:val="ru-RU"/>
        </w:rPr>
        <w:t>«</w:t>
      </w:r>
      <w:r w:rsidRPr="004461BC">
        <w:rPr>
          <w:lang w:val="ru-RU"/>
        </w:rPr>
        <w:t>..</w:t>
      </w:r>
      <w:r w:rsidRPr="004461BC">
        <w:rPr>
          <w:b/>
          <w:lang w:val="ru-RU"/>
        </w:rPr>
        <w:t>!</w:t>
      </w:r>
      <w:r w:rsidRPr="001D0529">
        <w:rPr>
          <w:b/>
        </w:rPr>
        <w:t>ERROR</w:t>
      </w:r>
      <w:r w:rsidRPr="004461BC">
        <w:rPr>
          <w:b/>
          <w:lang w:val="ru-RU"/>
        </w:rPr>
        <w:t xml:space="preserve">!..» </w:t>
      </w:r>
      <w:r w:rsidRPr="004461BC">
        <w:rPr>
          <w:lang w:val="ru-RU"/>
        </w:rPr>
        <w:t>или</w:t>
      </w:r>
      <w:r w:rsidRPr="004461BC">
        <w:rPr>
          <w:b/>
          <w:lang w:val="ru-RU"/>
        </w:rPr>
        <w:t xml:space="preserve"> «…</w:t>
      </w:r>
      <w:r w:rsidRPr="001D0529">
        <w:rPr>
          <w:b/>
        </w:rPr>
        <w:t>Exception</w:t>
      </w:r>
      <w:r w:rsidRPr="004461BC">
        <w:rPr>
          <w:b/>
          <w:lang w:val="ru-RU"/>
        </w:rPr>
        <w:t>..».</w:t>
      </w:r>
      <w:r w:rsidRPr="004461BC">
        <w:rPr>
          <w:lang w:val="ru-RU"/>
        </w:rPr>
        <w:t xml:space="preserve"> В случае появления подобных ошибок следует обратиться в техподдержку.</w:t>
      </w:r>
    </w:p>
    <w:p w14:paraId="6FC5C904" w14:textId="77777777" w:rsidR="004461BC" w:rsidRDefault="004461BC">
      <w:pPr>
        <w:rPr>
          <w:lang w:val="ru-RU"/>
        </w:rPr>
      </w:pPr>
    </w:p>
    <w:p w14:paraId="53098D5F" w14:textId="77777777" w:rsidR="004461BC" w:rsidRDefault="004461BC">
      <w:pPr>
        <w:rPr>
          <w:lang w:val="ru-RU"/>
        </w:rPr>
      </w:pPr>
    </w:p>
    <w:p w14:paraId="293DBC16" w14:textId="77777777" w:rsidR="004461BC" w:rsidRDefault="004461BC">
      <w:pPr>
        <w:rPr>
          <w:lang w:val="ru-RU"/>
        </w:rPr>
      </w:pPr>
    </w:p>
    <w:p w14:paraId="20C375C7" w14:textId="77777777" w:rsidR="004461BC" w:rsidRDefault="004461BC">
      <w:pPr>
        <w:rPr>
          <w:lang w:val="ru-RU"/>
        </w:rPr>
      </w:pPr>
    </w:p>
    <w:p w14:paraId="2E9E76DE" w14:textId="77777777" w:rsidR="004461BC" w:rsidRDefault="004461BC">
      <w:pPr>
        <w:rPr>
          <w:lang w:val="ru-RU"/>
        </w:rPr>
        <w:sectPr w:rsidR="004461BC" w:rsidSect="007D07DE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1581634D" w14:textId="0533CCF3" w:rsidR="007D07DE" w:rsidRPr="00752E39" w:rsidRDefault="007D07DE" w:rsidP="00752E39">
      <w:pPr>
        <w:pStyle w:val="1"/>
        <w:keepNext/>
        <w:numPr>
          <w:ilvl w:val="0"/>
          <w:numId w:val="0"/>
        </w:numPr>
        <w:spacing w:before="0" w:after="480"/>
        <w:rPr>
          <w:rFonts w:asciiTheme="minorHAnsi" w:hAnsiTheme="minorHAnsi" w:cs="Tms Rmn"/>
          <w:color w:val="000000"/>
          <w:szCs w:val="28"/>
        </w:rPr>
      </w:pPr>
      <w:bookmarkStart w:id="110" w:name="_Toc469058792"/>
      <w:r w:rsidRPr="006820FE">
        <w:rPr>
          <w:caps w:val="0"/>
          <w:color w:val="000000"/>
        </w:rPr>
        <w:lastRenderedPageBreak/>
        <w:t>Приложени</w:t>
      </w:r>
      <w:r w:rsidR="006820FE" w:rsidRPr="006820FE">
        <w:rPr>
          <w:caps w:val="0"/>
          <w:color w:val="000000"/>
        </w:rPr>
        <w:t xml:space="preserve">е </w:t>
      </w:r>
      <w:r w:rsidR="006C3E05">
        <w:rPr>
          <w:caps w:val="0"/>
          <w:color w:val="000000"/>
        </w:rPr>
        <w:t>1</w:t>
      </w:r>
      <w:r w:rsidRPr="006820FE">
        <w:rPr>
          <w:caps w:val="0"/>
          <w:color w:val="000000"/>
        </w:rPr>
        <w:t xml:space="preserve"> </w:t>
      </w:r>
      <w:r w:rsidR="00752E39">
        <w:rPr>
          <w:caps w:val="0"/>
          <w:color w:val="000000"/>
        </w:rPr>
        <w:tab/>
      </w:r>
      <w:bookmarkStart w:id="111" w:name="Схема_источников"/>
      <w:r w:rsidRPr="00752E39">
        <w:rPr>
          <w:rFonts w:asciiTheme="minorHAnsi" w:hAnsiTheme="minorHAnsi" w:cs="Tms Rmn"/>
          <w:color w:val="000000"/>
          <w:szCs w:val="28"/>
        </w:rPr>
        <w:t>Схема источников и потребителей</w:t>
      </w:r>
      <w:bookmarkEnd w:id="110"/>
      <w:bookmarkEnd w:id="111"/>
    </w:p>
    <w:p w14:paraId="678280BD" w14:textId="25D13B56" w:rsidR="00362B25" w:rsidRPr="00DD0EA9" w:rsidRDefault="00122162" w:rsidP="00DD0EA9">
      <w:pPr>
        <w:rPr>
          <w:lang w:val="ru-RU"/>
        </w:rPr>
      </w:pPr>
      <w:r>
        <w:object w:dxaOrig="26190" w:dyaOrig="15451" w14:anchorId="2A0F3E2E">
          <v:shape id="_x0000_i1027" type="#_x0000_t75" style="width:768.75pt;height:453.75pt" o:ole="">
            <v:imagedata r:id="rId133" o:title=""/>
          </v:shape>
          <o:OLEObject Type="Embed" ProgID="Visio.Drawing.15" ShapeID="_x0000_i1027" DrawAspect="Content" ObjectID="_1573650905" r:id="rId134"/>
        </w:object>
      </w:r>
    </w:p>
    <w:sectPr w:rsidR="00362B25" w:rsidRPr="00DD0EA9" w:rsidSect="00752E39">
      <w:type w:val="evenPage"/>
      <w:pgSz w:w="16838" w:h="11906" w:orient="landscape"/>
      <w:pgMar w:top="851" w:right="1134" w:bottom="426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C2304B" w14:textId="77777777" w:rsidR="00215F1C" w:rsidRDefault="00215F1C">
      <w:r>
        <w:separator/>
      </w:r>
    </w:p>
  </w:endnote>
  <w:endnote w:type="continuationSeparator" w:id="0">
    <w:p w14:paraId="58BA81CF" w14:textId="77777777" w:rsidR="00215F1C" w:rsidRDefault="00215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419457" w14:textId="3A0FD9F7" w:rsidR="00D96B82" w:rsidRDefault="00D96B82">
    <w:pPr>
      <w:pStyle w:val="a7"/>
      <w:tabs>
        <w:tab w:val="center" w:pos="8280"/>
      </w:tabs>
    </w:pPr>
    <w:r>
      <w:rPr>
        <w:sz w:val="20"/>
      </w:rPr>
      <w:sym w:font="Symbol" w:char="F0E3"/>
    </w:r>
    <w:r>
      <w:rPr>
        <w:sz w:val="20"/>
      </w:rPr>
      <w:t xml:space="preserve"> АО </w:t>
    </w:r>
    <w:r>
      <w:rPr>
        <w:smallCaps/>
        <w:sz w:val="20"/>
      </w:rPr>
      <w:t>ЮниКредит Банк, Москва</w:t>
    </w:r>
    <w:r>
      <w:rPr>
        <w:smallCaps/>
      </w:rPr>
      <w:tab/>
    </w:r>
    <w:r>
      <w:rPr>
        <w:smallCaps/>
      </w:rPr>
      <w:tab/>
    </w:r>
    <w:r w:rsidRPr="00804AAA">
      <w:rPr>
        <w:smallCaps/>
        <w:sz w:val="20"/>
      </w:rPr>
      <w:t>STD-AA-TT0124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EA6053" w14:textId="77777777" w:rsidR="00D96B82" w:rsidRDefault="00D96B82">
    <w:pPr>
      <w:pStyle w:val="a7"/>
      <w:jc w:val="center"/>
      <w:rPr>
        <w:smallCaps/>
      </w:rPr>
    </w:pPr>
    <w:r>
      <w:rPr>
        <w:smallCaps/>
      </w:rPr>
      <w:t>Москва</w:t>
    </w:r>
  </w:p>
  <w:p w14:paraId="537E547A" w14:textId="77777777" w:rsidR="00D96B82" w:rsidRDefault="00D96B82">
    <w:pPr>
      <w:pStyle w:val="a7"/>
      <w:jc w:val="center"/>
      <w:rPr>
        <w:smallCaps/>
      </w:rPr>
    </w:pPr>
  </w:p>
  <w:p w14:paraId="307B9DC5" w14:textId="77777777" w:rsidR="00D96B82" w:rsidRDefault="00D96B82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5EF450" w14:textId="33EAF567" w:rsidR="00D96B82" w:rsidRPr="00804AAA" w:rsidRDefault="00D96B82">
    <w:pPr>
      <w:pStyle w:val="a7"/>
      <w:tabs>
        <w:tab w:val="center" w:pos="8280"/>
      </w:tabs>
    </w:pPr>
    <w:r>
      <w:rPr>
        <w:sz w:val="20"/>
      </w:rPr>
      <w:sym w:font="Symbol" w:char="F0E3"/>
    </w:r>
    <w:r>
      <w:rPr>
        <w:sz w:val="20"/>
      </w:rPr>
      <w:t xml:space="preserve"> АО </w:t>
    </w:r>
    <w:r>
      <w:rPr>
        <w:smallCaps/>
        <w:sz w:val="20"/>
      </w:rPr>
      <w:t>ЮниКредит Банк, Москва</w:t>
    </w:r>
    <w:r>
      <w:rPr>
        <w:smallCaps/>
      </w:rPr>
      <w:tab/>
    </w:r>
    <w:r>
      <w:rPr>
        <w:smallCaps/>
      </w:rPr>
      <w:tab/>
    </w:r>
    <w:r w:rsidRPr="00804AAA">
      <w:rPr>
        <w:smallCaps/>
        <w:sz w:val="20"/>
      </w:rPr>
      <w:t>STD-AA-TT012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55EEF7" w14:textId="77777777" w:rsidR="00215F1C" w:rsidRDefault="00215F1C">
      <w:r>
        <w:separator/>
      </w:r>
    </w:p>
  </w:footnote>
  <w:footnote w:type="continuationSeparator" w:id="0">
    <w:p w14:paraId="3FB9D1A4" w14:textId="77777777" w:rsidR="00215F1C" w:rsidRDefault="00215F1C">
      <w:r>
        <w:continuationSeparator/>
      </w:r>
    </w:p>
  </w:footnote>
  <w:footnote w:id="1">
    <w:p w14:paraId="49754226" w14:textId="5760D48A" w:rsidR="00D96B82" w:rsidRPr="009D3063" w:rsidRDefault="00D96B82">
      <w:pPr>
        <w:pStyle w:val="af2"/>
        <w:rPr>
          <w:lang w:val="ru-RU"/>
        </w:rPr>
      </w:pPr>
      <w:r>
        <w:rPr>
          <w:rStyle w:val="af4"/>
        </w:rPr>
        <w:footnoteRef/>
      </w:r>
      <w:r w:rsidRPr="009D3063">
        <w:rPr>
          <w:lang w:val="ru-RU"/>
        </w:rPr>
        <w:t xml:space="preserve"> </w:t>
      </w:r>
      <w:r w:rsidRPr="009D3063">
        <w:rPr>
          <w:noProof/>
          <w:lang w:val="ru-RU"/>
        </w:rPr>
        <w:t>тот пользователь что указан на начальном экране</w:t>
      </w:r>
    </w:p>
  </w:footnote>
  <w:footnote w:id="2">
    <w:p w14:paraId="0641E084" w14:textId="77777777" w:rsidR="00D96B82" w:rsidRPr="004461BC" w:rsidRDefault="00D96B82" w:rsidP="004461BC">
      <w:pPr>
        <w:pStyle w:val="af2"/>
        <w:rPr>
          <w:lang w:val="ru-RU"/>
        </w:rPr>
      </w:pPr>
      <w:r>
        <w:rPr>
          <w:rStyle w:val="af4"/>
        </w:rPr>
        <w:footnoteRef/>
      </w:r>
      <w:r w:rsidRPr="004461BC">
        <w:rPr>
          <w:lang w:val="ru-RU"/>
        </w:rPr>
        <w:t xml:space="preserve"> Время ожидания обработки новой операции зависит от загруженности системы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68" w:type="dxa"/>
      <w:tblLook w:val="0000" w:firstRow="0" w:lastRow="0" w:firstColumn="0" w:lastColumn="0" w:noHBand="0" w:noVBand="0"/>
    </w:tblPr>
    <w:tblGrid>
      <w:gridCol w:w="8028"/>
      <w:gridCol w:w="1440"/>
    </w:tblGrid>
    <w:tr w:rsidR="00D96B82" w:rsidRPr="00804AAA" w14:paraId="0BAD9A33" w14:textId="77777777">
      <w:trPr>
        <w:trHeight w:val="57"/>
      </w:trPr>
      <w:tc>
        <w:tcPr>
          <w:tcW w:w="8028" w:type="dxa"/>
          <w:vAlign w:val="center"/>
        </w:tcPr>
        <w:p w14:paraId="5BA36FA4" w14:textId="481309A2" w:rsidR="00D96B82" w:rsidRPr="00D93D85" w:rsidRDefault="00D96B82" w:rsidP="005765E7">
          <w:pPr>
            <w:pStyle w:val="a8"/>
            <w:spacing w:before="20" w:after="20"/>
            <w:rPr>
              <w:sz w:val="16"/>
              <w:lang w:val="ru-RU"/>
            </w:rPr>
          </w:pPr>
          <w:r w:rsidRPr="005765E7">
            <w:rPr>
              <w:sz w:val="16"/>
              <w:lang w:val="ru-RU"/>
            </w:rPr>
            <w:t xml:space="preserve">SWD-BARSGL-AG0010 </w:t>
          </w:r>
          <w:r>
            <w:rPr>
              <w:sz w:val="16"/>
              <w:lang w:val="ru-RU"/>
            </w:rPr>
            <w:t xml:space="preserve"> Руководство администратора ПС </w:t>
          </w:r>
          <w:r>
            <w:rPr>
              <w:sz w:val="16"/>
            </w:rPr>
            <w:t>BARSGL</w:t>
          </w:r>
        </w:p>
        <w:p w14:paraId="636AEDD9" w14:textId="2CBD12E0" w:rsidR="00D96B82" w:rsidRPr="00804AAA" w:rsidRDefault="00D96B82" w:rsidP="00D93D85">
          <w:pPr>
            <w:pStyle w:val="a8"/>
            <w:spacing w:before="20" w:after="20"/>
            <w:rPr>
              <w:sz w:val="16"/>
              <w:lang w:val="ru-RU"/>
            </w:rPr>
          </w:pPr>
          <w:r>
            <w:rPr>
              <w:sz w:val="16"/>
              <w:lang w:val="ru-RU"/>
            </w:rPr>
            <w:t>ред. 3 (2.4) от 24.11.2017</w:t>
          </w:r>
          <w:r w:rsidRPr="00804AAA">
            <w:rPr>
              <w:sz w:val="16"/>
              <w:lang w:val="ru-RU"/>
            </w:rPr>
            <w:t xml:space="preserve">       </w:t>
          </w:r>
          <w:r>
            <w:rPr>
              <w:sz w:val="16"/>
            </w:rPr>
            <w:t>BARSGL</w:t>
          </w:r>
          <w:r w:rsidRPr="00804AAA">
            <w:rPr>
              <w:sz w:val="16"/>
              <w:lang w:val="ru-RU"/>
            </w:rPr>
            <w:t>_</w:t>
          </w:r>
          <w:r>
            <w:rPr>
              <w:sz w:val="16"/>
              <w:lang w:val="ru-RU"/>
            </w:rPr>
            <w:t xml:space="preserve"> Руководство администратора 2.5</w:t>
          </w:r>
          <w:r w:rsidRPr="00804AAA">
            <w:rPr>
              <w:sz w:val="16"/>
              <w:lang w:val="ru-RU"/>
            </w:rPr>
            <w:t>.</w:t>
          </w:r>
          <w:r>
            <w:rPr>
              <w:sz w:val="16"/>
            </w:rPr>
            <w:t>doc</w:t>
          </w:r>
        </w:p>
      </w:tc>
      <w:tc>
        <w:tcPr>
          <w:tcW w:w="1440" w:type="dxa"/>
          <w:vAlign w:val="center"/>
        </w:tcPr>
        <w:p w14:paraId="18338623" w14:textId="77777777" w:rsidR="00D96B82" w:rsidRDefault="00D96B82">
          <w:pPr>
            <w:pStyle w:val="a8"/>
            <w:spacing w:before="20" w:after="20"/>
            <w:rPr>
              <w:sz w:val="16"/>
              <w:lang w:val="ru-RU"/>
            </w:rPr>
          </w:pPr>
          <w:r>
            <w:rPr>
              <w:sz w:val="16"/>
              <w:lang w:val="ru-RU"/>
            </w:rPr>
            <w:t xml:space="preserve">стр. </w:t>
          </w:r>
          <w:r>
            <w:rPr>
              <w:sz w:val="16"/>
              <w:lang w:val="ru-RU"/>
            </w:rPr>
            <w:fldChar w:fldCharType="begin"/>
          </w:r>
          <w:r>
            <w:rPr>
              <w:sz w:val="16"/>
              <w:lang w:val="ru-RU"/>
            </w:rPr>
            <w:instrText xml:space="preserve"> PAGE </w:instrText>
          </w:r>
          <w:r>
            <w:rPr>
              <w:sz w:val="16"/>
              <w:lang w:val="ru-RU"/>
            </w:rPr>
            <w:fldChar w:fldCharType="separate"/>
          </w:r>
          <w:r w:rsidR="00711600">
            <w:rPr>
              <w:noProof/>
              <w:sz w:val="16"/>
              <w:lang w:val="ru-RU"/>
            </w:rPr>
            <w:t>37</w:t>
          </w:r>
          <w:r>
            <w:rPr>
              <w:sz w:val="16"/>
              <w:lang w:val="ru-RU"/>
            </w:rPr>
            <w:fldChar w:fldCharType="end"/>
          </w:r>
          <w:r>
            <w:rPr>
              <w:sz w:val="16"/>
              <w:lang w:val="ru-RU"/>
            </w:rPr>
            <w:t xml:space="preserve"> из </w:t>
          </w:r>
          <w:r>
            <w:rPr>
              <w:sz w:val="16"/>
              <w:lang w:val="ru-RU"/>
            </w:rPr>
            <w:fldChar w:fldCharType="begin"/>
          </w:r>
          <w:r>
            <w:rPr>
              <w:sz w:val="16"/>
              <w:lang w:val="ru-RU"/>
            </w:rPr>
            <w:instrText xml:space="preserve"> NUMPAGES </w:instrText>
          </w:r>
          <w:r>
            <w:rPr>
              <w:sz w:val="16"/>
              <w:lang w:val="ru-RU"/>
            </w:rPr>
            <w:fldChar w:fldCharType="separate"/>
          </w:r>
          <w:r w:rsidR="00711600">
            <w:rPr>
              <w:noProof/>
              <w:sz w:val="16"/>
              <w:lang w:val="ru-RU"/>
            </w:rPr>
            <w:t>67</w:t>
          </w:r>
          <w:r>
            <w:rPr>
              <w:sz w:val="16"/>
              <w:lang w:val="ru-RU"/>
            </w:rPr>
            <w:fldChar w:fldCharType="end"/>
          </w:r>
        </w:p>
      </w:tc>
    </w:tr>
  </w:tbl>
  <w:p w14:paraId="1E0153D2" w14:textId="77777777" w:rsidR="00D96B82" w:rsidRPr="005765E7" w:rsidRDefault="00D96B82">
    <w:pPr>
      <w:pStyle w:val="a8"/>
      <w:rPr>
        <w:sz w:val="14"/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887AE" w14:textId="77777777" w:rsidR="00D96B82" w:rsidRDefault="00D96B82">
    <w:pPr>
      <w:jc w:val="center"/>
      <w:rPr>
        <w:lang w:val="ru-RU"/>
      </w:rPr>
    </w:pPr>
  </w:p>
  <w:p w14:paraId="63A9DEDF" w14:textId="79B9DE48" w:rsidR="00D96B82" w:rsidRDefault="00D96B82">
    <w:pPr>
      <w:pStyle w:val="ITRBankName"/>
    </w:pPr>
    <w:r>
      <w:object w:dxaOrig="450" w:dyaOrig="450" w14:anchorId="7616099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22.5pt;height:22.5pt" o:ole="" o:allowoverlap="f">
          <v:imagedata r:id="rId1" o:title=""/>
        </v:shape>
        <o:OLEObject Type="Embed" ProgID="PBrush" ShapeID="_x0000_i1028" DrawAspect="Content" ObjectID="_1573650906" r:id="rId2"/>
      </w:object>
    </w:r>
    <w:r>
      <w:t xml:space="preserve">     АО "ЮниКредит Банк"</w:t>
    </w:r>
  </w:p>
  <w:p w14:paraId="06D807DA" w14:textId="77777777" w:rsidR="00D96B82" w:rsidRDefault="00D96B82">
    <w:pPr>
      <w:pStyle w:val="ITRDepName"/>
    </w:pPr>
  </w:p>
  <w:p w14:paraId="28B1ECD2" w14:textId="77777777" w:rsidR="00D96B82" w:rsidRDefault="00D96B82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FC1F22"/>
    <w:multiLevelType w:val="hybridMultilevel"/>
    <w:tmpl w:val="91E0EA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E089D"/>
    <w:multiLevelType w:val="hybridMultilevel"/>
    <w:tmpl w:val="2D7073B2"/>
    <w:lvl w:ilvl="0" w:tplc="5A107ECC">
      <w:start w:val="1"/>
      <w:numFmt w:val="bullet"/>
      <w:lvlText w:val=""/>
      <w:lvlJc w:val="left"/>
      <w:pPr>
        <w:ind w:left="5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2" w15:restartNumberingAfterBreak="0">
    <w:nsid w:val="14CF6C3E"/>
    <w:multiLevelType w:val="hybridMultilevel"/>
    <w:tmpl w:val="FE24392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179C0301"/>
    <w:multiLevelType w:val="hybridMultilevel"/>
    <w:tmpl w:val="39C249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07370"/>
    <w:multiLevelType w:val="multilevel"/>
    <w:tmpl w:val="B5FAC9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DEC28CA"/>
    <w:multiLevelType w:val="hybridMultilevel"/>
    <w:tmpl w:val="1776560E"/>
    <w:lvl w:ilvl="0" w:tplc="0419000F">
      <w:start w:val="1"/>
      <w:numFmt w:val="decimal"/>
      <w:lvlText w:val="%1."/>
      <w:lvlJc w:val="left"/>
      <w:pPr>
        <w:ind w:left="776" w:hanging="360"/>
      </w:pPr>
    </w:lvl>
    <w:lvl w:ilvl="1" w:tplc="04190019" w:tentative="1">
      <w:start w:val="1"/>
      <w:numFmt w:val="lowerLetter"/>
      <w:lvlText w:val="%2."/>
      <w:lvlJc w:val="left"/>
      <w:pPr>
        <w:ind w:left="1496" w:hanging="360"/>
      </w:pPr>
    </w:lvl>
    <w:lvl w:ilvl="2" w:tplc="0419001B" w:tentative="1">
      <w:start w:val="1"/>
      <w:numFmt w:val="lowerRoman"/>
      <w:lvlText w:val="%3."/>
      <w:lvlJc w:val="right"/>
      <w:pPr>
        <w:ind w:left="2216" w:hanging="180"/>
      </w:pPr>
    </w:lvl>
    <w:lvl w:ilvl="3" w:tplc="0419000F" w:tentative="1">
      <w:start w:val="1"/>
      <w:numFmt w:val="decimal"/>
      <w:lvlText w:val="%4."/>
      <w:lvlJc w:val="left"/>
      <w:pPr>
        <w:ind w:left="2936" w:hanging="360"/>
      </w:pPr>
    </w:lvl>
    <w:lvl w:ilvl="4" w:tplc="04190019" w:tentative="1">
      <w:start w:val="1"/>
      <w:numFmt w:val="lowerLetter"/>
      <w:lvlText w:val="%5."/>
      <w:lvlJc w:val="left"/>
      <w:pPr>
        <w:ind w:left="3656" w:hanging="360"/>
      </w:pPr>
    </w:lvl>
    <w:lvl w:ilvl="5" w:tplc="0419001B" w:tentative="1">
      <w:start w:val="1"/>
      <w:numFmt w:val="lowerRoman"/>
      <w:lvlText w:val="%6."/>
      <w:lvlJc w:val="right"/>
      <w:pPr>
        <w:ind w:left="4376" w:hanging="180"/>
      </w:pPr>
    </w:lvl>
    <w:lvl w:ilvl="6" w:tplc="0419000F" w:tentative="1">
      <w:start w:val="1"/>
      <w:numFmt w:val="decimal"/>
      <w:lvlText w:val="%7."/>
      <w:lvlJc w:val="left"/>
      <w:pPr>
        <w:ind w:left="5096" w:hanging="360"/>
      </w:pPr>
    </w:lvl>
    <w:lvl w:ilvl="7" w:tplc="04190019" w:tentative="1">
      <w:start w:val="1"/>
      <w:numFmt w:val="lowerLetter"/>
      <w:lvlText w:val="%8."/>
      <w:lvlJc w:val="left"/>
      <w:pPr>
        <w:ind w:left="5816" w:hanging="360"/>
      </w:pPr>
    </w:lvl>
    <w:lvl w:ilvl="8" w:tplc="041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6" w15:restartNumberingAfterBreak="0">
    <w:nsid w:val="24285E38"/>
    <w:multiLevelType w:val="hybridMultilevel"/>
    <w:tmpl w:val="24E02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6209BB"/>
    <w:multiLevelType w:val="hybridMultilevel"/>
    <w:tmpl w:val="DC487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74FFD"/>
    <w:multiLevelType w:val="hybridMultilevel"/>
    <w:tmpl w:val="39C2498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5FF5B2A"/>
    <w:multiLevelType w:val="hybridMultilevel"/>
    <w:tmpl w:val="3CB0A960"/>
    <w:lvl w:ilvl="0" w:tplc="04190005">
      <w:start w:val="1"/>
      <w:numFmt w:val="bullet"/>
      <w:lvlText w:val=""/>
      <w:lvlJc w:val="left"/>
      <w:pPr>
        <w:ind w:left="121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9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10" w15:restartNumberingAfterBreak="0">
    <w:nsid w:val="2B7D1193"/>
    <w:multiLevelType w:val="multilevel"/>
    <w:tmpl w:val="805A9E30"/>
    <w:lvl w:ilvl="0">
      <w:start w:val="1"/>
      <w:numFmt w:val="decimal"/>
      <w:pStyle w:val="1"/>
      <w:lvlText w:val="%1."/>
      <w:lvlJc w:val="left"/>
      <w:pPr>
        <w:tabs>
          <w:tab w:val="num" w:pos="4544"/>
        </w:tabs>
        <w:ind w:left="4544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53588B"/>
    <w:multiLevelType w:val="hybridMultilevel"/>
    <w:tmpl w:val="1776560E"/>
    <w:lvl w:ilvl="0" w:tplc="0419000F">
      <w:start w:val="1"/>
      <w:numFmt w:val="decimal"/>
      <w:lvlText w:val="%1."/>
      <w:lvlJc w:val="left"/>
      <w:pPr>
        <w:ind w:left="776" w:hanging="360"/>
      </w:pPr>
    </w:lvl>
    <w:lvl w:ilvl="1" w:tplc="04190019" w:tentative="1">
      <w:start w:val="1"/>
      <w:numFmt w:val="lowerLetter"/>
      <w:lvlText w:val="%2."/>
      <w:lvlJc w:val="left"/>
      <w:pPr>
        <w:ind w:left="1496" w:hanging="360"/>
      </w:pPr>
    </w:lvl>
    <w:lvl w:ilvl="2" w:tplc="0419001B" w:tentative="1">
      <w:start w:val="1"/>
      <w:numFmt w:val="lowerRoman"/>
      <w:lvlText w:val="%3."/>
      <w:lvlJc w:val="right"/>
      <w:pPr>
        <w:ind w:left="2216" w:hanging="180"/>
      </w:pPr>
    </w:lvl>
    <w:lvl w:ilvl="3" w:tplc="0419000F" w:tentative="1">
      <w:start w:val="1"/>
      <w:numFmt w:val="decimal"/>
      <w:lvlText w:val="%4."/>
      <w:lvlJc w:val="left"/>
      <w:pPr>
        <w:ind w:left="2936" w:hanging="360"/>
      </w:pPr>
    </w:lvl>
    <w:lvl w:ilvl="4" w:tplc="04190019" w:tentative="1">
      <w:start w:val="1"/>
      <w:numFmt w:val="lowerLetter"/>
      <w:lvlText w:val="%5."/>
      <w:lvlJc w:val="left"/>
      <w:pPr>
        <w:ind w:left="3656" w:hanging="360"/>
      </w:pPr>
    </w:lvl>
    <w:lvl w:ilvl="5" w:tplc="0419001B" w:tentative="1">
      <w:start w:val="1"/>
      <w:numFmt w:val="lowerRoman"/>
      <w:lvlText w:val="%6."/>
      <w:lvlJc w:val="right"/>
      <w:pPr>
        <w:ind w:left="4376" w:hanging="180"/>
      </w:pPr>
    </w:lvl>
    <w:lvl w:ilvl="6" w:tplc="0419000F" w:tentative="1">
      <w:start w:val="1"/>
      <w:numFmt w:val="decimal"/>
      <w:lvlText w:val="%7."/>
      <w:lvlJc w:val="left"/>
      <w:pPr>
        <w:ind w:left="5096" w:hanging="360"/>
      </w:pPr>
    </w:lvl>
    <w:lvl w:ilvl="7" w:tplc="04190019" w:tentative="1">
      <w:start w:val="1"/>
      <w:numFmt w:val="lowerLetter"/>
      <w:lvlText w:val="%8."/>
      <w:lvlJc w:val="left"/>
      <w:pPr>
        <w:ind w:left="5816" w:hanging="360"/>
      </w:pPr>
    </w:lvl>
    <w:lvl w:ilvl="8" w:tplc="0419001B" w:tentative="1">
      <w:start w:val="1"/>
      <w:numFmt w:val="lowerRoman"/>
      <w:lvlText w:val="%9."/>
      <w:lvlJc w:val="right"/>
      <w:pPr>
        <w:ind w:left="6536" w:hanging="180"/>
      </w:pPr>
    </w:lvl>
  </w:abstractNum>
  <w:abstractNum w:abstractNumId="12" w15:restartNumberingAfterBreak="0">
    <w:nsid w:val="308D42B1"/>
    <w:multiLevelType w:val="hybridMultilevel"/>
    <w:tmpl w:val="A3C09666"/>
    <w:lvl w:ilvl="0" w:tplc="5A107E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734B23"/>
    <w:multiLevelType w:val="hybridMultilevel"/>
    <w:tmpl w:val="94643D00"/>
    <w:lvl w:ilvl="0" w:tplc="183AE6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3B461C"/>
    <w:multiLevelType w:val="hybridMultilevel"/>
    <w:tmpl w:val="91E0EA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2177D9"/>
    <w:multiLevelType w:val="hybridMultilevel"/>
    <w:tmpl w:val="8222BC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FB40E54"/>
    <w:multiLevelType w:val="hybridMultilevel"/>
    <w:tmpl w:val="C8F026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251C53"/>
    <w:multiLevelType w:val="hybridMultilevel"/>
    <w:tmpl w:val="F0CA0B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6D3A5C"/>
    <w:multiLevelType w:val="multilevel"/>
    <w:tmpl w:val="4D40288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pStyle w:val="WebLogic2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19" w15:restartNumberingAfterBreak="0">
    <w:nsid w:val="43FB43F7"/>
    <w:multiLevelType w:val="hybridMultilevel"/>
    <w:tmpl w:val="1756C44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4ED6B69"/>
    <w:multiLevelType w:val="hybridMultilevel"/>
    <w:tmpl w:val="F22E4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F14B63"/>
    <w:multiLevelType w:val="multilevel"/>
    <w:tmpl w:val="5B380610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b/>
      </w:rPr>
    </w:lvl>
    <w:lvl w:ilvl="2">
      <w:start w:val="1"/>
      <w:numFmt w:val="decimal"/>
      <w:isLgl/>
      <w:lvlText w:val="%1.%2.%3"/>
      <w:lvlJc w:val="left"/>
      <w:pPr>
        <w:ind w:left="1004" w:hanging="720"/>
      </w:pPr>
    </w:lvl>
    <w:lvl w:ilvl="3">
      <w:start w:val="1"/>
      <w:numFmt w:val="decimal"/>
      <w:isLgl/>
      <w:lvlText w:val="%1.%2.%3.%4"/>
      <w:lvlJc w:val="left"/>
      <w:pPr>
        <w:ind w:left="1004" w:hanging="720"/>
      </w:pPr>
    </w:lvl>
    <w:lvl w:ilvl="4">
      <w:start w:val="1"/>
      <w:numFmt w:val="decimal"/>
      <w:isLgl/>
      <w:lvlText w:val="%1.%2.%3.%4.%5"/>
      <w:lvlJc w:val="left"/>
      <w:pPr>
        <w:ind w:left="1364" w:hanging="1080"/>
      </w:pPr>
    </w:lvl>
    <w:lvl w:ilvl="5">
      <w:start w:val="1"/>
      <w:numFmt w:val="decimal"/>
      <w:isLgl/>
      <w:lvlText w:val="%1.%2.%3.%4.%5.%6"/>
      <w:lvlJc w:val="left"/>
      <w:pPr>
        <w:ind w:left="1364" w:hanging="1080"/>
      </w:pPr>
    </w:lvl>
    <w:lvl w:ilvl="6">
      <w:start w:val="1"/>
      <w:numFmt w:val="decimal"/>
      <w:isLgl/>
      <w:lvlText w:val="%1.%2.%3.%4.%5.%6.%7"/>
      <w:lvlJc w:val="left"/>
      <w:pPr>
        <w:ind w:left="1724" w:hanging="1440"/>
      </w:p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</w:lvl>
  </w:abstractNum>
  <w:abstractNum w:abstractNumId="22" w15:restartNumberingAfterBreak="0">
    <w:nsid w:val="498C3523"/>
    <w:multiLevelType w:val="hybridMultilevel"/>
    <w:tmpl w:val="9E827C78"/>
    <w:lvl w:ilvl="0" w:tplc="A3E65426">
      <w:start w:val="1"/>
      <w:numFmt w:val="bullet"/>
      <w:pStyle w:val="a"/>
      <w:lvlText w:val=""/>
      <w:lvlJc w:val="left"/>
      <w:pPr>
        <w:tabs>
          <w:tab w:val="num" w:pos="1136"/>
        </w:tabs>
        <w:ind w:left="1307" w:hanging="227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53CC7080"/>
    <w:multiLevelType w:val="hybridMultilevel"/>
    <w:tmpl w:val="323236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5D3739"/>
    <w:multiLevelType w:val="hybridMultilevel"/>
    <w:tmpl w:val="ADAAD7BE"/>
    <w:lvl w:ilvl="0" w:tplc="5A107ECC">
      <w:start w:val="1"/>
      <w:numFmt w:val="bullet"/>
      <w:lvlText w:val="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602A0944"/>
    <w:multiLevelType w:val="hybridMultilevel"/>
    <w:tmpl w:val="2A380C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02688D"/>
    <w:multiLevelType w:val="hybridMultilevel"/>
    <w:tmpl w:val="6D5607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F00A6D"/>
    <w:multiLevelType w:val="hybridMultilevel"/>
    <w:tmpl w:val="4934A7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117B2C"/>
    <w:multiLevelType w:val="hybridMultilevel"/>
    <w:tmpl w:val="2E98D0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4573AB"/>
    <w:multiLevelType w:val="multilevel"/>
    <w:tmpl w:val="58564522"/>
    <w:lvl w:ilvl="0">
      <w:start w:val="1"/>
      <w:numFmt w:val="bullet"/>
      <w:lvlText w:val=""/>
      <w:lvlJc w:val="left"/>
      <w:pPr>
        <w:ind w:left="2062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9"/>
  </w:num>
  <w:num w:numId="3">
    <w:abstractNumId w:val="22"/>
  </w:num>
  <w:num w:numId="4">
    <w:abstractNumId w:val="15"/>
  </w:num>
  <w:num w:numId="5">
    <w:abstractNumId w:val="18"/>
  </w:num>
  <w:num w:numId="6">
    <w:abstractNumId w:val="29"/>
  </w:num>
  <w:num w:numId="7">
    <w:abstractNumId w:val="25"/>
  </w:num>
  <w:num w:numId="8">
    <w:abstractNumId w:val="27"/>
  </w:num>
  <w:num w:numId="9">
    <w:abstractNumId w:val="11"/>
  </w:num>
  <w:num w:numId="10">
    <w:abstractNumId w:val="1"/>
  </w:num>
  <w:num w:numId="11">
    <w:abstractNumId w:val="12"/>
  </w:num>
  <w:num w:numId="12">
    <w:abstractNumId w:val="24"/>
  </w:num>
  <w:num w:numId="13">
    <w:abstractNumId w:val="9"/>
  </w:num>
  <w:num w:numId="14">
    <w:abstractNumId w:val="5"/>
  </w:num>
  <w:num w:numId="15">
    <w:abstractNumId w:val="7"/>
  </w:num>
  <w:num w:numId="16">
    <w:abstractNumId w:val="20"/>
  </w:num>
  <w:num w:numId="17">
    <w:abstractNumId w:val="0"/>
  </w:num>
  <w:num w:numId="18">
    <w:abstractNumId w:val="14"/>
  </w:num>
  <w:num w:numId="19">
    <w:abstractNumId w:val="2"/>
  </w:num>
  <w:num w:numId="20">
    <w:abstractNumId w:val="17"/>
  </w:num>
  <w:num w:numId="21">
    <w:abstractNumId w:val="16"/>
  </w:num>
  <w:num w:numId="22">
    <w:abstractNumId w:val="6"/>
  </w:num>
  <w:num w:numId="23">
    <w:abstractNumId w:val="3"/>
  </w:num>
  <w:num w:numId="24">
    <w:abstractNumId w:val="8"/>
  </w:num>
  <w:num w:numId="25">
    <w:abstractNumId w:val="28"/>
  </w:num>
  <w:num w:numId="26">
    <w:abstractNumId w:val="4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23"/>
  </w:num>
  <w:num w:numId="34">
    <w:abstractNumId w:val="26"/>
  </w:num>
  <w:num w:numId="35">
    <w:abstractNumId w:val="13"/>
  </w:num>
  <w:num w:numId="36">
    <w:abstractNumId w:val="10"/>
  </w:num>
  <w:num w:numId="37">
    <w:abstractNumId w:val="10"/>
  </w:num>
  <w:num w:numId="38">
    <w:abstractNumId w:val="10"/>
  </w:num>
  <w:num w:numId="3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revisionView w:inkAnnotation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C46"/>
    <w:rsid w:val="000028DE"/>
    <w:rsid w:val="00011A8F"/>
    <w:rsid w:val="0001404C"/>
    <w:rsid w:val="00032374"/>
    <w:rsid w:val="00032B31"/>
    <w:rsid w:val="00043170"/>
    <w:rsid w:val="00046B00"/>
    <w:rsid w:val="000539E4"/>
    <w:rsid w:val="00060FEB"/>
    <w:rsid w:val="00073441"/>
    <w:rsid w:val="000741C7"/>
    <w:rsid w:val="0007656C"/>
    <w:rsid w:val="000774D8"/>
    <w:rsid w:val="00077624"/>
    <w:rsid w:val="00082407"/>
    <w:rsid w:val="00091558"/>
    <w:rsid w:val="000B46B9"/>
    <w:rsid w:val="000C09ED"/>
    <w:rsid w:val="000C16CD"/>
    <w:rsid w:val="000C6DBD"/>
    <w:rsid w:val="000E33BE"/>
    <w:rsid w:val="000F0418"/>
    <w:rsid w:val="001133A4"/>
    <w:rsid w:val="0011352B"/>
    <w:rsid w:val="001218AA"/>
    <w:rsid w:val="00122162"/>
    <w:rsid w:val="0012369E"/>
    <w:rsid w:val="0012428E"/>
    <w:rsid w:val="00136268"/>
    <w:rsid w:val="0014061B"/>
    <w:rsid w:val="00157F76"/>
    <w:rsid w:val="00165E17"/>
    <w:rsid w:val="00166317"/>
    <w:rsid w:val="00176361"/>
    <w:rsid w:val="00176574"/>
    <w:rsid w:val="00176C0C"/>
    <w:rsid w:val="00183C98"/>
    <w:rsid w:val="00193026"/>
    <w:rsid w:val="00194D14"/>
    <w:rsid w:val="001C63D1"/>
    <w:rsid w:val="001D1771"/>
    <w:rsid w:val="001D2704"/>
    <w:rsid w:val="001D74B8"/>
    <w:rsid w:val="001D7C43"/>
    <w:rsid w:val="001E1A9D"/>
    <w:rsid w:val="001E4DCB"/>
    <w:rsid w:val="00200676"/>
    <w:rsid w:val="002048FC"/>
    <w:rsid w:val="00205ADA"/>
    <w:rsid w:val="00210927"/>
    <w:rsid w:val="00215F1C"/>
    <w:rsid w:val="002300B9"/>
    <w:rsid w:val="002309EF"/>
    <w:rsid w:val="002311C2"/>
    <w:rsid w:val="0023133F"/>
    <w:rsid w:val="00262984"/>
    <w:rsid w:val="002748B4"/>
    <w:rsid w:val="00276870"/>
    <w:rsid w:val="002824B8"/>
    <w:rsid w:val="00291583"/>
    <w:rsid w:val="00294E3F"/>
    <w:rsid w:val="002B19F8"/>
    <w:rsid w:val="002B4FD0"/>
    <w:rsid w:val="002B686F"/>
    <w:rsid w:val="002D3B43"/>
    <w:rsid w:val="003043A3"/>
    <w:rsid w:val="00326AEE"/>
    <w:rsid w:val="00330951"/>
    <w:rsid w:val="0034198D"/>
    <w:rsid w:val="00351203"/>
    <w:rsid w:val="00353C8F"/>
    <w:rsid w:val="00356379"/>
    <w:rsid w:val="00362B25"/>
    <w:rsid w:val="003734BC"/>
    <w:rsid w:val="00376853"/>
    <w:rsid w:val="0038792B"/>
    <w:rsid w:val="0039012D"/>
    <w:rsid w:val="00392503"/>
    <w:rsid w:val="00396C46"/>
    <w:rsid w:val="003A6834"/>
    <w:rsid w:val="003B4D61"/>
    <w:rsid w:val="003E45BE"/>
    <w:rsid w:val="00400AD3"/>
    <w:rsid w:val="00402143"/>
    <w:rsid w:val="00422E35"/>
    <w:rsid w:val="00422F88"/>
    <w:rsid w:val="0043189C"/>
    <w:rsid w:val="00444282"/>
    <w:rsid w:val="004461BC"/>
    <w:rsid w:val="004545CC"/>
    <w:rsid w:val="00461A13"/>
    <w:rsid w:val="00474F3C"/>
    <w:rsid w:val="0047729E"/>
    <w:rsid w:val="00494F7B"/>
    <w:rsid w:val="004A4D1D"/>
    <w:rsid w:val="004A5396"/>
    <w:rsid w:val="004A7261"/>
    <w:rsid w:val="004C7FD9"/>
    <w:rsid w:val="004D7AAE"/>
    <w:rsid w:val="004E1A82"/>
    <w:rsid w:val="004E7976"/>
    <w:rsid w:val="00501B8A"/>
    <w:rsid w:val="00506D3B"/>
    <w:rsid w:val="00510017"/>
    <w:rsid w:val="005240FB"/>
    <w:rsid w:val="0055519C"/>
    <w:rsid w:val="00556EE5"/>
    <w:rsid w:val="005734AD"/>
    <w:rsid w:val="005765E7"/>
    <w:rsid w:val="00582516"/>
    <w:rsid w:val="00582610"/>
    <w:rsid w:val="005830D5"/>
    <w:rsid w:val="005836E5"/>
    <w:rsid w:val="00583F4A"/>
    <w:rsid w:val="005948C7"/>
    <w:rsid w:val="005967AB"/>
    <w:rsid w:val="005C1B86"/>
    <w:rsid w:val="005C2152"/>
    <w:rsid w:val="005D0D2A"/>
    <w:rsid w:val="005D785B"/>
    <w:rsid w:val="005E6855"/>
    <w:rsid w:val="005E7841"/>
    <w:rsid w:val="005F0251"/>
    <w:rsid w:val="0060588A"/>
    <w:rsid w:val="00642ED7"/>
    <w:rsid w:val="00651BEB"/>
    <w:rsid w:val="00654309"/>
    <w:rsid w:val="0067249F"/>
    <w:rsid w:val="0068078F"/>
    <w:rsid w:val="00681CD2"/>
    <w:rsid w:val="006820FE"/>
    <w:rsid w:val="00685D7B"/>
    <w:rsid w:val="00690C22"/>
    <w:rsid w:val="00695062"/>
    <w:rsid w:val="006A0EEB"/>
    <w:rsid w:val="006A3E5A"/>
    <w:rsid w:val="006B1BB6"/>
    <w:rsid w:val="006C3E05"/>
    <w:rsid w:val="006E5193"/>
    <w:rsid w:val="006F7386"/>
    <w:rsid w:val="00703BA4"/>
    <w:rsid w:val="00711600"/>
    <w:rsid w:val="007161CD"/>
    <w:rsid w:val="00730F7C"/>
    <w:rsid w:val="007315B5"/>
    <w:rsid w:val="00735854"/>
    <w:rsid w:val="007459FB"/>
    <w:rsid w:val="00752023"/>
    <w:rsid w:val="00752E39"/>
    <w:rsid w:val="00773DFA"/>
    <w:rsid w:val="007778E4"/>
    <w:rsid w:val="00781D7C"/>
    <w:rsid w:val="0078260B"/>
    <w:rsid w:val="00793962"/>
    <w:rsid w:val="007C2FB6"/>
    <w:rsid w:val="007C42A3"/>
    <w:rsid w:val="007C519E"/>
    <w:rsid w:val="007C78E6"/>
    <w:rsid w:val="007D07DE"/>
    <w:rsid w:val="007D5882"/>
    <w:rsid w:val="007D6CFF"/>
    <w:rsid w:val="007E6648"/>
    <w:rsid w:val="007F2D10"/>
    <w:rsid w:val="007F3A80"/>
    <w:rsid w:val="007F4979"/>
    <w:rsid w:val="008007BF"/>
    <w:rsid w:val="00800A92"/>
    <w:rsid w:val="008034D1"/>
    <w:rsid w:val="0080463F"/>
    <w:rsid w:val="00804AAA"/>
    <w:rsid w:val="00806F15"/>
    <w:rsid w:val="00811476"/>
    <w:rsid w:val="00825428"/>
    <w:rsid w:val="00834DA7"/>
    <w:rsid w:val="00853FF1"/>
    <w:rsid w:val="00866A48"/>
    <w:rsid w:val="00875DBF"/>
    <w:rsid w:val="008867F8"/>
    <w:rsid w:val="0089253E"/>
    <w:rsid w:val="008C03C4"/>
    <w:rsid w:val="008D0338"/>
    <w:rsid w:val="008D3347"/>
    <w:rsid w:val="008D3B0F"/>
    <w:rsid w:val="008D69D4"/>
    <w:rsid w:val="008E1DB7"/>
    <w:rsid w:val="008E2DF2"/>
    <w:rsid w:val="008F0115"/>
    <w:rsid w:val="00921DA0"/>
    <w:rsid w:val="00932627"/>
    <w:rsid w:val="0094239A"/>
    <w:rsid w:val="0095432B"/>
    <w:rsid w:val="00967392"/>
    <w:rsid w:val="00983751"/>
    <w:rsid w:val="0098614A"/>
    <w:rsid w:val="009915AB"/>
    <w:rsid w:val="009B1719"/>
    <w:rsid w:val="009B5E9E"/>
    <w:rsid w:val="009C21B1"/>
    <w:rsid w:val="009D0E5F"/>
    <w:rsid w:val="009D3063"/>
    <w:rsid w:val="009D68F0"/>
    <w:rsid w:val="009E1AEB"/>
    <w:rsid w:val="009E74C7"/>
    <w:rsid w:val="009F1BCD"/>
    <w:rsid w:val="009F47C0"/>
    <w:rsid w:val="009F7918"/>
    <w:rsid w:val="00A06610"/>
    <w:rsid w:val="00A0781D"/>
    <w:rsid w:val="00A15061"/>
    <w:rsid w:val="00A21E1C"/>
    <w:rsid w:val="00A36EDD"/>
    <w:rsid w:val="00A7168C"/>
    <w:rsid w:val="00A732F9"/>
    <w:rsid w:val="00A80D93"/>
    <w:rsid w:val="00A82AAE"/>
    <w:rsid w:val="00A910F9"/>
    <w:rsid w:val="00A91494"/>
    <w:rsid w:val="00AE4C32"/>
    <w:rsid w:val="00B07224"/>
    <w:rsid w:val="00B13C26"/>
    <w:rsid w:val="00B349D4"/>
    <w:rsid w:val="00B37E42"/>
    <w:rsid w:val="00B37F31"/>
    <w:rsid w:val="00B51466"/>
    <w:rsid w:val="00B53A19"/>
    <w:rsid w:val="00B8064E"/>
    <w:rsid w:val="00B86952"/>
    <w:rsid w:val="00B93DD7"/>
    <w:rsid w:val="00B95797"/>
    <w:rsid w:val="00B960E1"/>
    <w:rsid w:val="00BA2303"/>
    <w:rsid w:val="00BA29AF"/>
    <w:rsid w:val="00BA7E4A"/>
    <w:rsid w:val="00BB5F33"/>
    <w:rsid w:val="00BB6F19"/>
    <w:rsid w:val="00BC6D0F"/>
    <w:rsid w:val="00BD14D4"/>
    <w:rsid w:val="00BD7603"/>
    <w:rsid w:val="00BE2757"/>
    <w:rsid w:val="00C07222"/>
    <w:rsid w:val="00C13319"/>
    <w:rsid w:val="00C21835"/>
    <w:rsid w:val="00C30E9C"/>
    <w:rsid w:val="00C44C69"/>
    <w:rsid w:val="00C5261B"/>
    <w:rsid w:val="00C55ECC"/>
    <w:rsid w:val="00C671EA"/>
    <w:rsid w:val="00C75264"/>
    <w:rsid w:val="00C76892"/>
    <w:rsid w:val="00CD643A"/>
    <w:rsid w:val="00CF1145"/>
    <w:rsid w:val="00CF5866"/>
    <w:rsid w:val="00D00605"/>
    <w:rsid w:val="00D013BF"/>
    <w:rsid w:val="00D10A37"/>
    <w:rsid w:val="00D12747"/>
    <w:rsid w:val="00D16E64"/>
    <w:rsid w:val="00D27025"/>
    <w:rsid w:val="00D32FCF"/>
    <w:rsid w:val="00D36239"/>
    <w:rsid w:val="00D54935"/>
    <w:rsid w:val="00D573F6"/>
    <w:rsid w:val="00D574E0"/>
    <w:rsid w:val="00D75B33"/>
    <w:rsid w:val="00D87942"/>
    <w:rsid w:val="00D92741"/>
    <w:rsid w:val="00D93D85"/>
    <w:rsid w:val="00D96B82"/>
    <w:rsid w:val="00DA4583"/>
    <w:rsid w:val="00DA5499"/>
    <w:rsid w:val="00DB72DA"/>
    <w:rsid w:val="00DC4FCD"/>
    <w:rsid w:val="00DD01D6"/>
    <w:rsid w:val="00DD0EA9"/>
    <w:rsid w:val="00DD4310"/>
    <w:rsid w:val="00E12665"/>
    <w:rsid w:val="00E13A35"/>
    <w:rsid w:val="00E250A3"/>
    <w:rsid w:val="00E3045D"/>
    <w:rsid w:val="00E34279"/>
    <w:rsid w:val="00E40576"/>
    <w:rsid w:val="00E47AB3"/>
    <w:rsid w:val="00E54772"/>
    <w:rsid w:val="00E77505"/>
    <w:rsid w:val="00E91C73"/>
    <w:rsid w:val="00EA211D"/>
    <w:rsid w:val="00EA6219"/>
    <w:rsid w:val="00EB4932"/>
    <w:rsid w:val="00EC3323"/>
    <w:rsid w:val="00ED0F56"/>
    <w:rsid w:val="00ED0F9C"/>
    <w:rsid w:val="00ED638C"/>
    <w:rsid w:val="00EE2E3C"/>
    <w:rsid w:val="00EE6DD0"/>
    <w:rsid w:val="00F03705"/>
    <w:rsid w:val="00F35AF8"/>
    <w:rsid w:val="00F36257"/>
    <w:rsid w:val="00F4025E"/>
    <w:rsid w:val="00F443F9"/>
    <w:rsid w:val="00F45C18"/>
    <w:rsid w:val="00F546B7"/>
    <w:rsid w:val="00F547EE"/>
    <w:rsid w:val="00F56CBD"/>
    <w:rsid w:val="00F65BF7"/>
    <w:rsid w:val="00F75685"/>
    <w:rsid w:val="00F75A89"/>
    <w:rsid w:val="00F75FFA"/>
    <w:rsid w:val="00F831EE"/>
    <w:rsid w:val="00F9424F"/>
    <w:rsid w:val="00FB1733"/>
    <w:rsid w:val="00FC7E42"/>
    <w:rsid w:val="00FD026D"/>
    <w:rsid w:val="00FD0B3C"/>
    <w:rsid w:val="00FD4BEC"/>
    <w:rsid w:val="00FE1940"/>
    <w:rsid w:val="00FE5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DBBF407"/>
  <w15:chartTrackingRefBased/>
  <w15:docId w15:val="{83DCECB4-F924-42BA-9611-280A65C743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0"/>
    <w:next w:val="a0"/>
    <w:link w:val="10"/>
    <w:qFormat/>
    <w:rsid w:val="00983751"/>
    <w:pPr>
      <w:pageBreakBefore/>
      <w:numPr>
        <w:numId w:val="1"/>
      </w:numPr>
      <w:tabs>
        <w:tab w:val="left" w:pos="1077"/>
      </w:tabs>
      <w:spacing w:before="240" w:after="120"/>
      <w:ind w:left="4542" w:hanging="431"/>
      <w:outlineLvl w:val="0"/>
    </w:pPr>
    <w:rPr>
      <w:b/>
      <w:caps/>
      <w:sz w:val="28"/>
      <w:lang w:val="ru-RU"/>
    </w:rPr>
  </w:style>
  <w:style w:type="paragraph" w:styleId="2">
    <w:name w:val="heading 2"/>
    <w:basedOn w:val="a0"/>
    <w:next w:val="a0"/>
    <w:autoRedefine/>
    <w:qFormat/>
    <w:rsid w:val="00FB1733"/>
    <w:pPr>
      <w:keepNext/>
      <w:numPr>
        <w:ilvl w:val="1"/>
        <w:numId w:val="1"/>
      </w:numPr>
      <w:tabs>
        <w:tab w:val="left" w:pos="1077"/>
      </w:tabs>
      <w:spacing w:before="360" w:after="240"/>
      <w:outlineLvl w:val="1"/>
    </w:pPr>
    <w:rPr>
      <w:rFonts w:cs="Arial"/>
      <w:b/>
      <w:bCs/>
      <w:szCs w:val="28"/>
      <w:lang w:val="ru-RU"/>
    </w:rPr>
  </w:style>
  <w:style w:type="paragraph" w:styleId="3">
    <w:name w:val="heading 3"/>
    <w:aliases w:val="o"/>
    <w:basedOn w:val="a0"/>
    <w:next w:val="a0"/>
    <w:uiPriority w:val="9"/>
    <w:qFormat/>
    <w:pPr>
      <w:numPr>
        <w:ilvl w:val="2"/>
        <w:numId w:val="1"/>
      </w:numPr>
      <w:tabs>
        <w:tab w:val="left" w:pos="1077"/>
      </w:tabs>
      <w:spacing w:before="240" w:after="120"/>
      <w:outlineLvl w:val="2"/>
    </w:pPr>
    <w:rPr>
      <w:rFonts w:cs="Arial"/>
      <w:b/>
      <w:bCs/>
      <w:szCs w:val="26"/>
    </w:rPr>
  </w:style>
  <w:style w:type="paragraph" w:styleId="4">
    <w:name w:val="heading 4"/>
    <w:basedOn w:val="a0"/>
    <w:next w:val="a0"/>
    <w:link w:val="40"/>
    <w:qFormat/>
    <w:pPr>
      <w:keepNext/>
      <w:numPr>
        <w:ilvl w:val="3"/>
        <w:numId w:val="1"/>
      </w:numPr>
      <w:spacing w:before="240" w:after="120"/>
      <w:outlineLvl w:val="3"/>
    </w:pPr>
    <w:rPr>
      <w:b/>
      <w:bCs/>
      <w:i/>
      <w:szCs w:val="28"/>
    </w:rPr>
  </w:style>
  <w:style w:type="paragraph" w:styleId="5">
    <w:name w:val="heading 5"/>
    <w:basedOn w:val="a0"/>
    <w:next w:val="a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semiHidden/>
    <w:rPr>
      <w:rFonts w:ascii="Arial" w:hAnsi="Arial"/>
      <w:iCs/>
      <w:sz w:val="22"/>
      <w:szCs w:val="20"/>
      <w:lang w:val="ru-RU" w:eastAsia="ru-RU"/>
    </w:rPr>
  </w:style>
  <w:style w:type="paragraph" w:styleId="a5">
    <w:name w:val="Block Text"/>
    <w:basedOn w:val="a0"/>
    <w:semiHidden/>
    <w:pPr>
      <w:spacing w:before="30" w:after="45" w:line="220" w:lineRule="atLeast"/>
      <w:ind w:left="720" w:right="240"/>
    </w:pPr>
    <w:rPr>
      <w:sz w:val="20"/>
      <w:lang w:val="ru-RU"/>
    </w:rPr>
  </w:style>
  <w:style w:type="paragraph" w:styleId="a6">
    <w:name w:val="Normal (Web)"/>
    <w:basedOn w:val="a0"/>
    <w:uiPriority w:val="99"/>
    <w:pPr>
      <w:spacing w:before="30" w:after="75" w:line="220" w:lineRule="atLeast"/>
      <w:ind w:left="240" w:right="240"/>
    </w:pPr>
    <w:rPr>
      <w:color w:val="000000"/>
      <w:sz w:val="22"/>
      <w:szCs w:val="22"/>
    </w:rPr>
  </w:style>
  <w:style w:type="paragraph" w:styleId="20">
    <w:name w:val="Body Text 2"/>
    <w:basedOn w:val="a0"/>
    <w:semiHidden/>
    <w:rPr>
      <w:color w:val="0000FF"/>
      <w:lang w:val="ru-RU"/>
    </w:rPr>
  </w:style>
  <w:style w:type="paragraph" w:styleId="HTML">
    <w:name w:val="HTML Preformatted"/>
    <w:basedOn w:val="a0"/>
    <w:semiHidden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30" w:after="75" w:line="220" w:lineRule="atLeast"/>
      <w:ind w:left="240" w:right="240"/>
    </w:pPr>
    <w:rPr>
      <w:rFonts w:eastAsia="Courier New"/>
      <w:color w:val="000000"/>
      <w:sz w:val="22"/>
      <w:szCs w:val="22"/>
    </w:rPr>
  </w:style>
  <w:style w:type="paragraph" w:customStyle="1" w:styleId="Style1">
    <w:name w:val="Style1"/>
    <w:basedOn w:val="a0"/>
    <w:link w:val="Style1Char"/>
    <w:qFormat/>
    <w:pPr>
      <w:autoSpaceDE w:val="0"/>
      <w:autoSpaceDN w:val="0"/>
      <w:adjustRightInd w:val="0"/>
      <w:spacing w:before="480" w:after="240"/>
      <w:jc w:val="center"/>
    </w:pPr>
    <w:rPr>
      <w:rFonts w:cs="Courier New"/>
      <w:b/>
      <w:bCs/>
      <w:sz w:val="32"/>
    </w:rPr>
  </w:style>
  <w:style w:type="paragraph" w:styleId="a7">
    <w:name w:val="footer"/>
    <w:basedOn w:val="a0"/>
    <w:semiHidden/>
    <w:pPr>
      <w:tabs>
        <w:tab w:val="center" w:pos="4677"/>
        <w:tab w:val="right" w:pos="9355"/>
      </w:tabs>
    </w:pPr>
    <w:rPr>
      <w:lang w:val="ru-RU" w:eastAsia="ru-RU"/>
    </w:rPr>
  </w:style>
  <w:style w:type="paragraph" w:customStyle="1" w:styleId="Style2">
    <w:name w:val="Style2"/>
    <w:basedOn w:val="HTML"/>
    <w:pPr>
      <w:spacing w:before="240" w:after="120"/>
      <w:ind w:left="238" w:right="238"/>
    </w:pPr>
    <w:rPr>
      <w:rFonts w:ascii="Arial" w:hAnsi="Arial"/>
      <w:b/>
      <w:sz w:val="28"/>
      <w:lang w:val="ru-RU"/>
    </w:rPr>
  </w:style>
  <w:style w:type="paragraph" w:styleId="a8">
    <w:name w:val="header"/>
    <w:basedOn w:val="a0"/>
    <w:semiHidden/>
    <w:pPr>
      <w:tabs>
        <w:tab w:val="center" w:pos="4677"/>
        <w:tab w:val="right" w:pos="9355"/>
      </w:tabs>
    </w:pPr>
  </w:style>
  <w:style w:type="paragraph" w:customStyle="1" w:styleId="DatesNotes">
    <w:name w:val="Dates/Notes"/>
    <w:basedOn w:val="a0"/>
    <w:rPr>
      <w:b/>
      <w:lang w:eastAsia="ru-RU"/>
    </w:rPr>
  </w:style>
  <w:style w:type="character" w:styleId="a9">
    <w:name w:val="line number"/>
    <w:basedOn w:val="a1"/>
    <w:semiHidden/>
  </w:style>
  <w:style w:type="paragraph" w:customStyle="1" w:styleId="aa">
    <w:name w:val="Коментарии"/>
    <w:basedOn w:val="a0"/>
    <w:rPr>
      <w:i/>
      <w:color w:val="000080"/>
      <w:lang w:val="ru-RU"/>
    </w:rPr>
  </w:style>
  <w:style w:type="paragraph" w:customStyle="1" w:styleId="Style3">
    <w:name w:val="Style3"/>
    <w:basedOn w:val="a0"/>
    <w:pPr>
      <w:spacing w:before="120"/>
      <w:jc w:val="center"/>
    </w:pPr>
    <w:rPr>
      <w:b/>
      <w:lang w:val="ru-RU"/>
    </w:rPr>
  </w:style>
  <w:style w:type="paragraph" w:styleId="11">
    <w:name w:val="toc 1"/>
    <w:basedOn w:val="a0"/>
    <w:next w:val="a0"/>
    <w:autoRedefine/>
    <w:uiPriority w:val="39"/>
  </w:style>
  <w:style w:type="paragraph" w:styleId="21">
    <w:name w:val="toc 2"/>
    <w:basedOn w:val="a0"/>
    <w:next w:val="a0"/>
    <w:autoRedefine/>
    <w:uiPriority w:val="39"/>
    <w:pPr>
      <w:ind w:left="220"/>
    </w:pPr>
  </w:style>
  <w:style w:type="paragraph" w:styleId="30">
    <w:name w:val="toc 3"/>
    <w:basedOn w:val="a0"/>
    <w:next w:val="a0"/>
    <w:autoRedefine/>
    <w:uiPriority w:val="39"/>
    <w:pPr>
      <w:ind w:left="440"/>
    </w:pPr>
  </w:style>
  <w:style w:type="paragraph" w:styleId="41">
    <w:name w:val="toc 4"/>
    <w:basedOn w:val="a0"/>
    <w:next w:val="a0"/>
    <w:autoRedefine/>
    <w:semiHidden/>
    <w:pPr>
      <w:ind w:left="660"/>
    </w:pPr>
  </w:style>
  <w:style w:type="paragraph" w:styleId="50">
    <w:name w:val="toc 5"/>
    <w:basedOn w:val="a0"/>
    <w:next w:val="a0"/>
    <w:autoRedefine/>
    <w:semiHidden/>
    <w:pPr>
      <w:ind w:left="880"/>
    </w:pPr>
  </w:style>
  <w:style w:type="paragraph" w:styleId="60">
    <w:name w:val="toc 6"/>
    <w:basedOn w:val="a0"/>
    <w:next w:val="a0"/>
    <w:autoRedefine/>
    <w:semiHidden/>
    <w:pPr>
      <w:ind w:left="1100"/>
    </w:pPr>
  </w:style>
  <w:style w:type="paragraph" w:styleId="70">
    <w:name w:val="toc 7"/>
    <w:basedOn w:val="a0"/>
    <w:next w:val="a0"/>
    <w:autoRedefine/>
    <w:semiHidden/>
    <w:pPr>
      <w:ind w:left="1320"/>
    </w:pPr>
  </w:style>
  <w:style w:type="paragraph" w:styleId="80">
    <w:name w:val="toc 8"/>
    <w:basedOn w:val="a0"/>
    <w:next w:val="a0"/>
    <w:autoRedefine/>
    <w:semiHidden/>
    <w:pPr>
      <w:ind w:left="1540"/>
    </w:pPr>
  </w:style>
  <w:style w:type="paragraph" w:styleId="90">
    <w:name w:val="toc 9"/>
    <w:basedOn w:val="a0"/>
    <w:next w:val="a0"/>
    <w:autoRedefine/>
    <w:semiHidden/>
    <w:pPr>
      <w:ind w:left="1760"/>
    </w:pPr>
  </w:style>
  <w:style w:type="paragraph" w:styleId="ab">
    <w:name w:val="annotation text"/>
    <w:basedOn w:val="a0"/>
    <w:link w:val="ac"/>
    <w:pPr>
      <w:autoSpaceDE w:val="0"/>
      <w:autoSpaceDN w:val="0"/>
    </w:pPr>
    <w:rPr>
      <w:sz w:val="20"/>
      <w:szCs w:val="20"/>
      <w:lang w:val="ru-RU"/>
    </w:rPr>
  </w:style>
  <w:style w:type="character" w:styleId="ad">
    <w:name w:val="Hyperlink"/>
    <w:basedOn w:val="a1"/>
    <w:uiPriority w:val="99"/>
    <w:rPr>
      <w:color w:val="0000FF"/>
      <w:u w:val="single"/>
    </w:rPr>
  </w:style>
  <w:style w:type="paragraph" w:customStyle="1" w:styleId="ae">
    <w:name w:val="Заголовок таблицы"/>
    <w:basedOn w:val="a0"/>
    <w:pPr>
      <w:keepNext/>
      <w:keepLines/>
      <w:jc w:val="center"/>
    </w:pPr>
    <w:rPr>
      <w:rFonts w:cs="Arial"/>
      <w:i/>
      <w:iCs/>
      <w:sz w:val="20"/>
      <w:szCs w:val="20"/>
      <w:lang w:val="ru-RU" w:eastAsia="ru-RU"/>
    </w:rPr>
  </w:style>
  <w:style w:type="paragraph" w:styleId="12">
    <w:name w:val="index 1"/>
    <w:basedOn w:val="a0"/>
    <w:next w:val="a0"/>
    <w:autoRedefine/>
    <w:semiHidden/>
    <w:pPr>
      <w:ind w:left="220" w:hanging="220"/>
    </w:pPr>
  </w:style>
  <w:style w:type="paragraph" w:styleId="22">
    <w:name w:val="index 2"/>
    <w:basedOn w:val="a0"/>
    <w:next w:val="a0"/>
    <w:autoRedefine/>
    <w:semiHidden/>
    <w:pPr>
      <w:ind w:left="440" w:hanging="220"/>
    </w:pPr>
  </w:style>
  <w:style w:type="paragraph" w:styleId="31">
    <w:name w:val="index 3"/>
    <w:basedOn w:val="a0"/>
    <w:next w:val="a0"/>
    <w:autoRedefine/>
    <w:semiHidden/>
    <w:pPr>
      <w:ind w:left="660" w:hanging="220"/>
    </w:pPr>
  </w:style>
  <w:style w:type="paragraph" w:styleId="42">
    <w:name w:val="index 4"/>
    <w:basedOn w:val="a0"/>
    <w:next w:val="a0"/>
    <w:autoRedefine/>
    <w:semiHidden/>
    <w:pPr>
      <w:ind w:left="880" w:hanging="220"/>
    </w:pPr>
  </w:style>
  <w:style w:type="paragraph" w:styleId="51">
    <w:name w:val="index 5"/>
    <w:basedOn w:val="a0"/>
    <w:next w:val="a0"/>
    <w:autoRedefine/>
    <w:semiHidden/>
    <w:pPr>
      <w:ind w:left="1100" w:hanging="220"/>
    </w:pPr>
  </w:style>
  <w:style w:type="paragraph" w:styleId="61">
    <w:name w:val="index 6"/>
    <w:basedOn w:val="a0"/>
    <w:next w:val="a0"/>
    <w:autoRedefine/>
    <w:semiHidden/>
    <w:pPr>
      <w:ind w:left="1320" w:hanging="220"/>
    </w:pPr>
  </w:style>
  <w:style w:type="paragraph" w:styleId="71">
    <w:name w:val="index 7"/>
    <w:basedOn w:val="a0"/>
    <w:next w:val="a0"/>
    <w:autoRedefine/>
    <w:semiHidden/>
    <w:pPr>
      <w:ind w:left="1540" w:hanging="220"/>
    </w:pPr>
  </w:style>
  <w:style w:type="paragraph" w:styleId="81">
    <w:name w:val="index 8"/>
    <w:basedOn w:val="a0"/>
    <w:next w:val="a0"/>
    <w:autoRedefine/>
    <w:semiHidden/>
    <w:pPr>
      <w:ind w:left="1760" w:hanging="220"/>
    </w:pPr>
  </w:style>
  <w:style w:type="paragraph" w:styleId="91">
    <w:name w:val="index 9"/>
    <w:basedOn w:val="a0"/>
    <w:next w:val="a0"/>
    <w:autoRedefine/>
    <w:semiHidden/>
    <w:pPr>
      <w:ind w:left="1980" w:hanging="220"/>
    </w:pPr>
  </w:style>
  <w:style w:type="paragraph" w:styleId="af">
    <w:name w:val="index heading"/>
    <w:basedOn w:val="a0"/>
    <w:next w:val="12"/>
    <w:semiHidden/>
  </w:style>
  <w:style w:type="character" w:styleId="af0">
    <w:name w:val="annotation reference"/>
    <w:basedOn w:val="a1"/>
    <w:rPr>
      <w:sz w:val="16"/>
      <w:szCs w:val="16"/>
    </w:rPr>
  </w:style>
  <w:style w:type="paragraph" w:styleId="af1">
    <w:name w:val="caption"/>
    <w:basedOn w:val="a0"/>
    <w:next w:val="a0"/>
    <w:uiPriority w:val="35"/>
    <w:qFormat/>
    <w:pPr>
      <w:spacing w:before="120" w:after="120"/>
    </w:pPr>
    <w:rPr>
      <w:b/>
      <w:bCs/>
      <w:sz w:val="20"/>
      <w:szCs w:val="20"/>
    </w:rPr>
  </w:style>
  <w:style w:type="paragraph" w:styleId="af2">
    <w:name w:val="footnote text"/>
    <w:basedOn w:val="a0"/>
    <w:link w:val="af3"/>
    <w:uiPriority w:val="99"/>
    <w:semiHidden/>
    <w:rPr>
      <w:sz w:val="20"/>
      <w:szCs w:val="20"/>
    </w:rPr>
  </w:style>
  <w:style w:type="character" w:styleId="af4">
    <w:name w:val="footnote reference"/>
    <w:basedOn w:val="a1"/>
    <w:uiPriority w:val="99"/>
    <w:semiHidden/>
    <w:rPr>
      <w:vertAlign w:val="superscript"/>
    </w:rPr>
  </w:style>
  <w:style w:type="paragraph" w:customStyle="1" w:styleId="23">
    <w:name w:val="Заголовок таблицы 2"/>
    <w:basedOn w:val="ae"/>
    <w:rPr>
      <w:b/>
      <w:i w:val="0"/>
      <w:sz w:val="22"/>
    </w:rPr>
  </w:style>
  <w:style w:type="paragraph" w:customStyle="1" w:styleId="Web">
    <w:name w:val="Îáû÷íûé (Web)"/>
    <w:basedOn w:val="a0"/>
    <w:pPr>
      <w:overflowPunct w:val="0"/>
      <w:autoSpaceDE w:val="0"/>
      <w:autoSpaceDN w:val="0"/>
      <w:adjustRightInd w:val="0"/>
      <w:spacing w:before="100" w:after="100"/>
      <w:textAlignment w:val="baseline"/>
    </w:pPr>
    <w:rPr>
      <w:szCs w:val="20"/>
      <w:lang w:val="ru-RU"/>
    </w:rPr>
  </w:style>
  <w:style w:type="paragraph" w:customStyle="1" w:styleId="ITRBankName">
    <w:name w:val="ITR_BankName"/>
    <w:basedOn w:val="a0"/>
    <w:pPr>
      <w:spacing w:before="120" w:after="120"/>
      <w:jc w:val="center"/>
    </w:pPr>
    <w:rPr>
      <w:sz w:val="32"/>
      <w:lang w:val="ru-RU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ITRDocSetName">
    <w:name w:val="ITR_DocSetName"/>
    <w:basedOn w:val="a0"/>
    <w:pPr>
      <w:widowControl w:val="0"/>
      <w:overflowPunct w:val="0"/>
      <w:autoSpaceDE w:val="0"/>
      <w:autoSpaceDN w:val="0"/>
      <w:adjustRightInd w:val="0"/>
      <w:spacing w:before="240" w:after="240" w:line="0" w:lineRule="atLeast"/>
      <w:jc w:val="center"/>
      <w:textAlignment w:val="baseline"/>
    </w:pPr>
    <w:rPr>
      <w:b/>
      <w:caps/>
      <w:spacing w:val="20"/>
      <w:szCs w:val="20"/>
      <w:lang w:val="ru-RU" w:eastAsia="ru-RU"/>
    </w:rPr>
  </w:style>
  <w:style w:type="paragraph" w:customStyle="1" w:styleId="ITRDocName">
    <w:name w:val="ITR_DocName"/>
    <w:basedOn w:val="a0"/>
    <w:pPr>
      <w:spacing w:before="360" w:after="120"/>
      <w:jc w:val="center"/>
    </w:pPr>
    <w:rPr>
      <w:b/>
      <w:smallCaps/>
      <w:sz w:val="36"/>
      <w:lang w:eastAsia="ru-RU"/>
    </w:rPr>
  </w:style>
  <w:style w:type="paragraph" w:customStyle="1" w:styleId="ITRDocID">
    <w:name w:val="ITR_DocID"/>
    <w:basedOn w:val="a0"/>
    <w:pPr>
      <w:spacing w:before="480" w:after="120"/>
      <w:jc w:val="center"/>
    </w:pPr>
    <w:rPr>
      <w:b/>
      <w:bCs/>
      <w:sz w:val="28"/>
    </w:rPr>
  </w:style>
  <w:style w:type="paragraph" w:customStyle="1" w:styleId="ITRDocVer">
    <w:name w:val="ITR_DocVer"/>
    <w:basedOn w:val="a0"/>
    <w:pPr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lang w:val="ru-RU"/>
    </w:rPr>
  </w:style>
  <w:style w:type="character" w:styleId="af5">
    <w:name w:val="page number"/>
    <w:basedOn w:val="a1"/>
    <w:semiHidden/>
  </w:style>
  <w:style w:type="paragraph" w:customStyle="1" w:styleId="ITRDepName">
    <w:name w:val="ITR_DepName"/>
    <w:basedOn w:val="a0"/>
    <w:pPr>
      <w:jc w:val="center"/>
    </w:pPr>
    <w:rPr>
      <w:b/>
      <w:bCs/>
      <w:lang w:val="ru-RU"/>
    </w:rPr>
  </w:style>
  <w:style w:type="paragraph" w:customStyle="1" w:styleId="ITRStatus">
    <w:name w:val="ITR_Status"/>
    <w:basedOn w:val="a0"/>
    <w:pPr>
      <w:spacing w:before="1200" w:after="1560" w:line="240" w:lineRule="atLeast"/>
      <w:jc w:val="both"/>
    </w:pPr>
    <w:rPr>
      <w:b/>
      <w:i/>
      <w:iCs/>
      <w:szCs w:val="22"/>
    </w:rPr>
  </w:style>
  <w:style w:type="table" w:styleId="af6">
    <w:name w:val="Table Grid"/>
    <w:basedOn w:val="a2"/>
    <w:uiPriority w:val="39"/>
    <w:rsid w:val="007315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List Paragraph"/>
    <w:basedOn w:val="a0"/>
    <w:link w:val="af8"/>
    <w:uiPriority w:val="34"/>
    <w:qFormat/>
    <w:rsid w:val="00402143"/>
    <w:pPr>
      <w:spacing w:before="240"/>
      <w:ind w:left="720"/>
    </w:pPr>
    <w:rPr>
      <w:rFonts w:ascii="Calibri" w:eastAsia="Batang" w:hAnsi="Calibri" w:cs="Calibri"/>
      <w:sz w:val="22"/>
      <w:szCs w:val="22"/>
      <w:lang w:val="ru-RU"/>
    </w:rPr>
  </w:style>
  <w:style w:type="paragraph" w:customStyle="1" w:styleId="TableHeading">
    <w:name w:val="Table Heading"/>
    <w:basedOn w:val="a0"/>
    <w:uiPriority w:val="99"/>
    <w:rsid w:val="005D785B"/>
    <w:pPr>
      <w:keepLines/>
      <w:suppressAutoHyphens/>
      <w:spacing w:before="240"/>
      <w:jc w:val="both"/>
    </w:pPr>
    <w:rPr>
      <w:rFonts w:ascii="Arial" w:eastAsia="Batang" w:hAnsi="Arial" w:cs="Tahoma"/>
      <w:b/>
      <w:color w:val="000000"/>
      <w:sz w:val="20"/>
      <w:szCs w:val="20"/>
      <w:lang w:val="en-GB"/>
    </w:rPr>
  </w:style>
  <w:style w:type="character" w:customStyle="1" w:styleId="ac">
    <w:name w:val="Текст примечания Знак"/>
    <w:link w:val="ab"/>
    <w:locked/>
    <w:rsid w:val="005D785B"/>
    <w:rPr>
      <w:lang w:eastAsia="en-US"/>
    </w:rPr>
  </w:style>
  <w:style w:type="paragraph" w:styleId="af9">
    <w:name w:val="Balloon Text"/>
    <w:basedOn w:val="a0"/>
    <w:link w:val="afa"/>
    <w:uiPriority w:val="99"/>
    <w:semiHidden/>
    <w:unhideWhenUsed/>
    <w:rsid w:val="005D785B"/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uiPriority w:val="99"/>
    <w:semiHidden/>
    <w:rsid w:val="005D785B"/>
    <w:rPr>
      <w:rFonts w:ascii="Segoe UI" w:hAnsi="Segoe UI" w:cs="Segoe UI"/>
      <w:sz w:val="18"/>
      <w:szCs w:val="18"/>
      <w:lang w:val="en-US" w:eastAsia="en-US"/>
    </w:rPr>
  </w:style>
  <w:style w:type="paragraph" w:styleId="afb">
    <w:name w:val="No Spacing"/>
    <w:next w:val="a0"/>
    <w:uiPriority w:val="1"/>
    <w:qFormat/>
    <w:rsid w:val="00D36239"/>
    <w:pPr>
      <w:jc w:val="both"/>
    </w:pPr>
    <w:rPr>
      <w:rFonts w:ascii="Calibri" w:hAnsi="Calibri" w:cs="Tahoma"/>
      <w:sz w:val="22"/>
      <w:szCs w:val="22"/>
    </w:rPr>
  </w:style>
  <w:style w:type="character" w:customStyle="1" w:styleId="40">
    <w:name w:val="Заголовок 4 Знак"/>
    <w:link w:val="4"/>
    <w:rsid w:val="00D36239"/>
    <w:rPr>
      <w:b/>
      <w:bCs/>
      <w:i/>
      <w:sz w:val="24"/>
      <w:szCs w:val="28"/>
      <w:lang w:val="en-US" w:eastAsia="en-US"/>
    </w:rPr>
  </w:style>
  <w:style w:type="paragraph" w:styleId="afc">
    <w:name w:val="TOC Heading"/>
    <w:basedOn w:val="1"/>
    <w:next w:val="a0"/>
    <w:uiPriority w:val="39"/>
    <w:unhideWhenUsed/>
    <w:qFormat/>
    <w:rsid w:val="00D36239"/>
    <w:pPr>
      <w:keepNext/>
      <w:keepLines/>
      <w:numPr>
        <w:numId w:val="0"/>
      </w:numPr>
      <w:tabs>
        <w:tab w:val="clear" w:pos="1077"/>
      </w:tabs>
      <w:spacing w:after="0" w:line="259" w:lineRule="auto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ru-RU"/>
    </w:rPr>
  </w:style>
  <w:style w:type="paragraph" w:styleId="24">
    <w:name w:val="Body Text Indent 2"/>
    <w:basedOn w:val="a0"/>
    <w:link w:val="25"/>
    <w:uiPriority w:val="99"/>
    <w:unhideWhenUsed/>
    <w:rsid w:val="009D68F0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1"/>
    <w:link w:val="24"/>
    <w:uiPriority w:val="99"/>
    <w:rsid w:val="009D68F0"/>
    <w:rPr>
      <w:sz w:val="24"/>
      <w:szCs w:val="24"/>
      <w:lang w:val="en-US" w:eastAsia="en-US"/>
    </w:rPr>
  </w:style>
  <w:style w:type="paragraph" w:customStyle="1" w:styleId="26">
    <w:name w:val="Без интервала2"/>
    <w:qFormat/>
    <w:rsid w:val="009D68F0"/>
    <w:pPr>
      <w:ind w:firstLine="284"/>
      <w:jc w:val="both"/>
    </w:pPr>
    <w:rPr>
      <w:sz w:val="24"/>
      <w:szCs w:val="24"/>
      <w:lang w:eastAsia="en-US"/>
    </w:rPr>
  </w:style>
  <w:style w:type="paragraph" w:customStyle="1" w:styleId="123">
    <w:name w:val="Список 123"/>
    <w:basedOn w:val="a0"/>
    <w:uiPriority w:val="99"/>
    <w:rsid w:val="009D68F0"/>
    <w:pPr>
      <w:tabs>
        <w:tab w:val="left" w:pos="284"/>
      </w:tabs>
      <w:spacing w:before="60"/>
      <w:ind w:left="284" w:hanging="284"/>
      <w:jc w:val="both"/>
    </w:pPr>
    <w:rPr>
      <w:lang w:val="ru-RU"/>
    </w:rPr>
  </w:style>
  <w:style w:type="paragraph" w:customStyle="1" w:styleId="a">
    <w:name w:val="Список ***"/>
    <w:basedOn w:val="a0"/>
    <w:uiPriority w:val="99"/>
    <w:rsid w:val="002B686F"/>
    <w:pPr>
      <w:numPr>
        <w:numId w:val="3"/>
      </w:numPr>
      <w:tabs>
        <w:tab w:val="num" w:pos="567"/>
      </w:tabs>
      <w:spacing w:before="60"/>
      <w:ind w:left="568" w:hanging="284"/>
      <w:jc w:val="both"/>
    </w:pPr>
    <w:rPr>
      <w:lang w:val="ru-RU"/>
    </w:rPr>
  </w:style>
  <w:style w:type="character" w:customStyle="1" w:styleId="14">
    <w:name w:val="Знак14"/>
    <w:uiPriority w:val="99"/>
    <w:rsid w:val="002B686F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af8">
    <w:name w:val="Абзац списка Знак"/>
    <w:link w:val="af7"/>
    <w:uiPriority w:val="34"/>
    <w:rsid w:val="002B686F"/>
    <w:rPr>
      <w:rFonts w:ascii="Calibri" w:eastAsia="Batang" w:hAnsi="Calibri" w:cs="Calibri"/>
      <w:sz w:val="22"/>
      <w:szCs w:val="22"/>
      <w:lang w:eastAsia="en-US"/>
    </w:rPr>
  </w:style>
  <w:style w:type="character" w:styleId="afd">
    <w:name w:val="FollowedHyperlink"/>
    <w:basedOn w:val="a1"/>
    <w:uiPriority w:val="99"/>
    <w:semiHidden/>
    <w:unhideWhenUsed/>
    <w:rsid w:val="005967AB"/>
    <w:rPr>
      <w:color w:val="954F72" w:themeColor="followedHyperlink"/>
      <w:u w:val="single"/>
    </w:rPr>
  </w:style>
  <w:style w:type="paragraph" w:customStyle="1" w:styleId="Style11">
    <w:name w:val="Style1.1"/>
    <w:basedOn w:val="af7"/>
    <w:qFormat/>
    <w:rsid w:val="005967AB"/>
    <w:pPr>
      <w:spacing w:before="60" w:after="60" w:line="276" w:lineRule="auto"/>
      <w:ind w:left="0" w:firstLine="720"/>
      <w:contextualSpacing/>
    </w:pPr>
    <w:rPr>
      <w:rFonts w:eastAsia="Calibri" w:cs="Times New Roman"/>
      <w:sz w:val="20"/>
      <w:szCs w:val="20"/>
    </w:rPr>
  </w:style>
  <w:style w:type="character" w:customStyle="1" w:styleId="Style1Char">
    <w:name w:val="Style1 Char"/>
    <w:link w:val="Style1"/>
    <w:rsid w:val="005967AB"/>
    <w:rPr>
      <w:rFonts w:cs="Courier New"/>
      <w:b/>
      <w:bCs/>
      <w:sz w:val="32"/>
      <w:szCs w:val="24"/>
      <w:lang w:val="en-US" w:eastAsia="en-US"/>
    </w:rPr>
  </w:style>
  <w:style w:type="paragraph" w:customStyle="1" w:styleId="StyleText">
    <w:name w:val="StyleText"/>
    <w:basedOn w:val="afb"/>
    <w:link w:val="StyleTextChar"/>
    <w:qFormat/>
    <w:rsid w:val="005967AB"/>
    <w:pPr>
      <w:spacing w:before="60" w:after="60"/>
      <w:contextualSpacing/>
      <w:jc w:val="left"/>
    </w:pPr>
    <w:rPr>
      <w:rFonts w:eastAsia="Calibri" w:cs="Times New Roman"/>
      <w:sz w:val="20"/>
      <w:lang w:val="en-US" w:eastAsia="en-US"/>
    </w:rPr>
  </w:style>
  <w:style w:type="paragraph" w:customStyle="1" w:styleId="StylePicture">
    <w:name w:val="StylePicture"/>
    <w:basedOn w:val="a0"/>
    <w:next w:val="StyleText"/>
    <w:link w:val="StylePictureChar"/>
    <w:qFormat/>
    <w:rsid w:val="005967AB"/>
    <w:pPr>
      <w:spacing w:before="120" w:after="120" w:line="276" w:lineRule="auto"/>
    </w:pPr>
    <w:rPr>
      <w:rFonts w:ascii="Calibri" w:eastAsia="Calibri" w:hAnsi="Calibri"/>
      <w:sz w:val="20"/>
      <w:szCs w:val="20"/>
    </w:rPr>
  </w:style>
  <w:style w:type="character" w:customStyle="1" w:styleId="StyleTextChar">
    <w:name w:val="StyleText Char"/>
    <w:link w:val="StyleText"/>
    <w:rsid w:val="005967AB"/>
    <w:rPr>
      <w:rFonts w:ascii="Calibri" w:eastAsia="Calibri" w:hAnsi="Calibri"/>
      <w:szCs w:val="22"/>
      <w:lang w:val="en-US" w:eastAsia="en-US"/>
    </w:rPr>
  </w:style>
  <w:style w:type="character" w:customStyle="1" w:styleId="StylePictureChar">
    <w:name w:val="StylePicture Char"/>
    <w:link w:val="StylePicture"/>
    <w:rsid w:val="005967AB"/>
    <w:rPr>
      <w:rFonts w:ascii="Calibri" w:eastAsia="Calibri" w:hAnsi="Calibri"/>
      <w:lang w:val="en-US" w:eastAsia="en-US"/>
    </w:rPr>
  </w:style>
  <w:style w:type="paragraph" w:customStyle="1" w:styleId="WebLogic2">
    <w:name w:val="WebLogic2"/>
    <w:basedOn w:val="Style1"/>
    <w:qFormat/>
    <w:rsid w:val="005967AB"/>
    <w:pPr>
      <w:keepNext/>
      <w:numPr>
        <w:ilvl w:val="2"/>
        <w:numId w:val="5"/>
      </w:numPr>
      <w:autoSpaceDE/>
      <w:autoSpaceDN/>
      <w:adjustRightInd/>
      <w:spacing w:before="120" w:after="60" w:line="276" w:lineRule="auto"/>
      <w:ind w:left="0" w:firstLine="0"/>
      <w:contextualSpacing/>
      <w:jc w:val="left"/>
    </w:pPr>
    <w:rPr>
      <w:rFonts w:eastAsia="Calibri" w:cs="Times New Roman"/>
      <w:b w:val="0"/>
      <w:bCs w:val="0"/>
      <w:sz w:val="24"/>
      <w:lang w:val="ru-RU"/>
    </w:rPr>
  </w:style>
  <w:style w:type="character" w:customStyle="1" w:styleId="10">
    <w:name w:val="Заголовок 1 Знак"/>
    <w:basedOn w:val="a1"/>
    <w:link w:val="1"/>
    <w:rsid w:val="00983751"/>
    <w:rPr>
      <w:b/>
      <w:caps/>
      <w:sz w:val="28"/>
      <w:szCs w:val="24"/>
      <w:lang w:eastAsia="en-US"/>
    </w:rPr>
  </w:style>
  <w:style w:type="paragraph" w:customStyle="1" w:styleId="13">
    <w:name w:val="Без интервала1"/>
    <w:uiPriority w:val="99"/>
    <w:qFormat/>
    <w:rsid w:val="00583F4A"/>
    <w:pPr>
      <w:ind w:firstLine="284"/>
      <w:jc w:val="both"/>
    </w:pPr>
    <w:rPr>
      <w:sz w:val="24"/>
      <w:szCs w:val="24"/>
      <w:lang w:eastAsia="en-US"/>
    </w:rPr>
  </w:style>
  <w:style w:type="character" w:customStyle="1" w:styleId="af3">
    <w:name w:val="Текст сноски Знак"/>
    <w:basedOn w:val="a1"/>
    <w:link w:val="af2"/>
    <w:uiPriority w:val="99"/>
    <w:semiHidden/>
    <w:rsid w:val="004461BC"/>
    <w:rPr>
      <w:lang w:val="en-US" w:eastAsia="en-US"/>
    </w:rPr>
  </w:style>
  <w:style w:type="paragraph" w:styleId="afe">
    <w:name w:val="Title"/>
    <w:basedOn w:val="a0"/>
    <w:next w:val="a0"/>
    <w:link w:val="aff"/>
    <w:uiPriority w:val="10"/>
    <w:qFormat/>
    <w:rsid w:val="004461BC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character" w:customStyle="1" w:styleId="aff">
    <w:name w:val="Название Знак"/>
    <w:basedOn w:val="a1"/>
    <w:link w:val="afe"/>
    <w:uiPriority w:val="10"/>
    <w:rsid w:val="004461BC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styleId="aff0">
    <w:name w:val="Strong"/>
    <w:basedOn w:val="a1"/>
    <w:uiPriority w:val="22"/>
    <w:qFormat/>
    <w:rsid w:val="00A80D9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57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98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hyperlink" Target="http://gl.intranet/barssrv" TargetMode="External"/><Relationship Id="rId63" Type="http://schemas.openxmlformats.org/officeDocument/2006/relationships/package" Target="embeddings/Microsoft_Excel_Worksheet1.xlsx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hyperlink" Target="http://vs1246.imb.ru:7001/barsgl" TargetMode="External"/><Relationship Id="rId112" Type="http://schemas.openxmlformats.org/officeDocument/2006/relationships/hyperlink" Target="http://appbarsgl.imb.ru/barsgl/" TargetMode="External"/><Relationship Id="rId133" Type="http://schemas.openxmlformats.org/officeDocument/2006/relationships/image" Target="media/image111.emf"/><Relationship Id="rId16" Type="http://schemas.openxmlformats.org/officeDocument/2006/relationships/image" Target="media/image5.png"/><Relationship Id="rId107" Type="http://schemas.openxmlformats.org/officeDocument/2006/relationships/image" Target="media/image90.png"/><Relationship Id="rId11" Type="http://schemas.openxmlformats.org/officeDocument/2006/relationships/footer" Target="footer2.xml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39.jpeg"/><Relationship Id="rId58" Type="http://schemas.openxmlformats.org/officeDocument/2006/relationships/image" Target="media/image44.jpe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image" Target="media/image85.png"/><Relationship Id="rId123" Type="http://schemas.openxmlformats.org/officeDocument/2006/relationships/image" Target="media/image103.png"/><Relationship Id="rId128" Type="http://schemas.openxmlformats.org/officeDocument/2006/relationships/image" Target="media/image108.emf"/><Relationship Id="rId5" Type="http://schemas.openxmlformats.org/officeDocument/2006/relationships/webSettings" Target="webSetting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yperlink" Target="http://vs1246.imb.ru:7001/barsgl" TargetMode="External"/><Relationship Id="rId56" Type="http://schemas.openxmlformats.org/officeDocument/2006/relationships/image" Target="media/image42.jpe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61.png"/><Relationship Id="rId100" Type="http://schemas.openxmlformats.org/officeDocument/2006/relationships/image" Target="media/image83.png"/><Relationship Id="rId105" Type="http://schemas.openxmlformats.org/officeDocument/2006/relationships/image" Target="media/image88.png"/><Relationship Id="rId113" Type="http://schemas.openxmlformats.org/officeDocument/2006/relationships/hyperlink" Target="http://appbarsgl.imb.ru/barsgl/" TargetMode="External"/><Relationship Id="rId118" Type="http://schemas.openxmlformats.org/officeDocument/2006/relationships/image" Target="media/image99.png"/><Relationship Id="rId126" Type="http://schemas.openxmlformats.org/officeDocument/2006/relationships/image" Target="media/image106.png"/><Relationship Id="rId134" Type="http://schemas.openxmlformats.org/officeDocument/2006/relationships/package" Target="embeddings/Microsoft_Visio_Drawing133333.vsdx"/><Relationship Id="rId8" Type="http://schemas.openxmlformats.org/officeDocument/2006/relationships/header" Target="header1.xml"/><Relationship Id="rId51" Type="http://schemas.openxmlformats.org/officeDocument/2006/relationships/image" Target="media/image37.jpeg"/><Relationship Id="rId72" Type="http://schemas.openxmlformats.org/officeDocument/2006/relationships/image" Target="media/image56.png"/><Relationship Id="rId80" Type="http://schemas.openxmlformats.org/officeDocument/2006/relationships/image" Target="media/image64.jpeg"/><Relationship Id="rId85" Type="http://schemas.openxmlformats.org/officeDocument/2006/relationships/image" Target="media/image69.png"/><Relationship Id="rId93" Type="http://schemas.openxmlformats.org/officeDocument/2006/relationships/image" Target="media/image76.png"/><Relationship Id="rId98" Type="http://schemas.openxmlformats.org/officeDocument/2006/relationships/image" Target="media/image81.png"/><Relationship Id="rId121" Type="http://schemas.openxmlformats.org/officeDocument/2006/relationships/image" Target="media/image101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://gl.intranet/barsgl" TargetMode="External"/><Relationship Id="rId59" Type="http://schemas.openxmlformats.org/officeDocument/2006/relationships/image" Target="media/image45.png"/><Relationship Id="rId67" Type="http://schemas.openxmlformats.org/officeDocument/2006/relationships/image" Target="cid:0__=CCBB0B76DFC08BCA8f9e8a93df9@unicredit.ru" TargetMode="External"/><Relationship Id="rId103" Type="http://schemas.openxmlformats.org/officeDocument/2006/relationships/image" Target="media/image86.png"/><Relationship Id="rId108" Type="http://schemas.openxmlformats.org/officeDocument/2006/relationships/image" Target="media/image91.png"/><Relationship Id="rId116" Type="http://schemas.openxmlformats.org/officeDocument/2006/relationships/image" Target="media/image97.png"/><Relationship Id="rId124" Type="http://schemas.openxmlformats.org/officeDocument/2006/relationships/image" Target="media/image104.png"/><Relationship Id="rId129" Type="http://schemas.openxmlformats.org/officeDocument/2006/relationships/package" Target="embeddings/Microsoft_Excel_Worksheet2.xlsx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0.png"/><Relationship Id="rId62" Type="http://schemas.openxmlformats.org/officeDocument/2006/relationships/image" Target="media/image48.emf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83" Type="http://schemas.openxmlformats.org/officeDocument/2006/relationships/image" Target="media/image67.jpeg"/><Relationship Id="rId88" Type="http://schemas.openxmlformats.org/officeDocument/2006/relationships/image" Target="media/image72.jpe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11" Type="http://schemas.openxmlformats.org/officeDocument/2006/relationships/image" Target="media/image94.png"/><Relationship Id="rId132" Type="http://schemas.microsoft.com/office/2007/relationships/hdphoto" Target="media/hdphoto1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image" Target="media/image89.png"/><Relationship Id="rId114" Type="http://schemas.openxmlformats.org/officeDocument/2006/relationships/image" Target="media/image95.png"/><Relationship Id="rId119" Type="http://schemas.openxmlformats.org/officeDocument/2006/relationships/hyperlink" Target="http://appbarsgl.imb.ru/barsgl/" TargetMode="External"/><Relationship Id="rId127" Type="http://schemas.openxmlformats.org/officeDocument/2006/relationships/image" Target="media/image107.png"/><Relationship Id="rId10" Type="http://schemas.openxmlformats.org/officeDocument/2006/relationships/header" Target="header2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38.png"/><Relationship Id="rId60" Type="http://schemas.openxmlformats.org/officeDocument/2006/relationships/image" Target="media/image46.jpeg"/><Relationship Id="rId65" Type="http://schemas.openxmlformats.org/officeDocument/2006/relationships/image" Target="media/image50.jpeg"/><Relationship Id="rId73" Type="http://schemas.openxmlformats.org/officeDocument/2006/relationships/image" Target="media/image57.png"/><Relationship Id="rId78" Type="http://schemas.openxmlformats.org/officeDocument/2006/relationships/image" Target="media/image62.jpeg"/><Relationship Id="rId81" Type="http://schemas.openxmlformats.org/officeDocument/2006/relationships/image" Target="media/image65.png"/><Relationship Id="rId86" Type="http://schemas.openxmlformats.org/officeDocument/2006/relationships/image" Target="media/image70.jpeg"/><Relationship Id="rId94" Type="http://schemas.openxmlformats.org/officeDocument/2006/relationships/image" Target="media/image77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122" Type="http://schemas.openxmlformats.org/officeDocument/2006/relationships/image" Target="media/image102.png"/><Relationship Id="rId130" Type="http://schemas.openxmlformats.org/officeDocument/2006/relationships/image" Target="media/image109.png"/><Relationship Id="rId13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2.png"/><Relationship Id="rId34" Type="http://schemas.openxmlformats.org/officeDocument/2006/relationships/image" Target="media/image23.png"/><Relationship Id="rId50" Type="http://schemas.openxmlformats.org/officeDocument/2006/relationships/image" Target="media/image36.jpeg"/><Relationship Id="rId55" Type="http://schemas.openxmlformats.org/officeDocument/2006/relationships/image" Target="media/image41.png"/><Relationship Id="rId76" Type="http://schemas.openxmlformats.org/officeDocument/2006/relationships/image" Target="media/image60.png"/><Relationship Id="rId97" Type="http://schemas.openxmlformats.org/officeDocument/2006/relationships/image" Target="media/image80.png"/><Relationship Id="rId104" Type="http://schemas.openxmlformats.org/officeDocument/2006/relationships/image" Target="media/image87.png"/><Relationship Id="rId120" Type="http://schemas.openxmlformats.org/officeDocument/2006/relationships/image" Target="media/image100.png"/><Relationship Id="rId125" Type="http://schemas.openxmlformats.org/officeDocument/2006/relationships/image" Target="media/image105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1.gif"/><Relationship Id="rId87" Type="http://schemas.openxmlformats.org/officeDocument/2006/relationships/image" Target="media/image71.png"/><Relationship Id="rId110" Type="http://schemas.openxmlformats.org/officeDocument/2006/relationships/image" Target="media/image93.png"/><Relationship Id="rId115" Type="http://schemas.openxmlformats.org/officeDocument/2006/relationships/image" Target="media/image96.png"/><Relationship Id="rId131" Type="http://schemas.openxmlformats.org/officeDocument/2006/relationships/image" Target="media/image110.png"/><Relationship Id="rId136" Type="http://schemas.openxmlformats.org/officeDocument/2006/relationships/theme" Target="theme/theme1.xml"/><Relationship Id="rId61" Type="http://schemas.openxmlformats.org/officeDocument/2006/relationships/image" Target="media/image47.jpeg"/><Relationship Id="rId82" Type="http://schemas.openxmlformats.org/officeDocument/2006/relationships/image" Target="media/image66.jpeg"/><Relationship Id="rId19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866423-3F34-4A89-AD92-70DAFE8080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7</Pages>
  <Words>8385</Words>
  <Characters>47799</Characters>
  <Application>Microsoft Office Word</Application>
  <DocSecurity>0</DocSecurity>
  <Lines>398</Lines>
  <Paragraphs>1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Руководство администратора</vt:lpstr>
      <vt:lpstr>Руководство администратора</vt:lpstr>
    </vt:vector>
  </TitlesOfParts>
  <Company>UniCredit Bank</Company>
  <LinksUpToDate>false</LinksUpToDate>
  <CharactersWithSpaces>56072</CharactersWithSpaces>
  <SharedDoc>false</SharedDoc>
  <HLinks>
    <vt:vector size="126" baseType="variant">
      <vt:variant>
        <vt:i4>150737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1466522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1466521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1466520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1466519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1466518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1466517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1466516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1466515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1466514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1466513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1466512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1466511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1466510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1466509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1466508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1466507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1466506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1466505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1466504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1466503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146650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администратора</dc:title>
  <dc:subject/>
  <dc:creator>edpeleon</dc:creator>
  <cp:keywords/>
  <dc:description/>
  <cp:lastModifiedBy>Севастьянов Иван Иванович</cp:lastModifiedBy>
  <cp:revision>7</cp:revision>
  <cp:lastPrinted>2016-02-25T09:38:00Z</cp:lastPrinted>
  <dcterms:created xsi:type="dcterms:W3CDTF">2017-12-01T13:24:00Z</dcterms:created>
  <dcterms:modified xsi:type="dcterms:W3CDTF">2017-12-01T13:28:00Z</dcterms:modified>
</cp:coreProperties>
</file>